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right" w:tblpY="3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6"/>
        <w:gridCol w:w="3252"/>
      </w:tblGrid>
      <w:tr w:rsidR="00D562A2" w:rsidRPr="00FA23B3" w:rsidTr="000E15B2">
        <w:tc>
          <w:tcPr>
            <w:tcW w:w="1526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档编号</w:t>
            </w:r>
          </w:p>
        </w:tc>
        <w:tc>
          <w:tcPr>
            <w:tcW w:w="3252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/>
                <w:color w:val="0D0D0D"/>
                <w:sz w:val="18"/>
                <w:szCs w:val="18"/>
              </w:rPr>
              <w:t>V1</w:t>
            </w: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.</w:t>
            </w:r>
            <w:r w:rsidRPr="00FA23B3">
              <w:rPr>
                <w:rFonts w:ascii="微软雅黑" w:eastAsia="微软雅黑" w:hAnsi="微软雅黑"/>
                <w:color w:val="0D0D0D"/>
                <w:sz w:val="18"/>
                <w:szCs w:val="18"/>
              </w:rPr>
              <w:t>0</w:t>
            </w:r>
          </w:p>
        </w:tc>
      </w:tr>
      <w:tr w:rsidR="00D562A2" w:rsidRPr="00FA23B3" w:rsidTr="000E15B2">
        <w:tc>
          <w:tcPr>
            <w:tcW w:w="1526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档负责</w:t>
            </w:r>
          </w:p>
        </w:tc>
        <w:tc>
          <w:tcPr>
            <w:tcW w:w="3252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研</w:t>
            </w:r>
            <w:r w:rsidRPr="00FA23B3">
              <w:rPr>
                <w:rFonts w:ascii="微软雅黑" w:eastAsia="微软雅黑" w:hAnsi="微软雅黑"/>
                <w:color w:val="0D0D0D"/>
                <w:sz w:val="18"/>
                <w:szCs w:val="18"/>
              </w:rPr>
              <w:t>发部</w:t>
            </w:r>
          </w:p>
        </w:tc>
      </w:tr>
      <w:tr w:rsidR="00D562A2" w:rsidRPr="00FA23B3" w:rsidTr="000E15B2">
        <w:tc>
          <w:tcPr>
            <w:tcW w:w="1526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项目名称</w:t>
            </w:r>
          </w:p>
        </w:tc>
        <w:tc>
          <w:tcPr>
            <w:tcW w:w="3252" w:type="dxa"/>
          </w:tcPr>
          <w:p w:rsidR="00D562A2" w:rsidRPr="00FA23B3" w:rsidRDefault="000C7D5E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基础信息</w:t>
            </w:r>
          </w:p>
        </w:tc>
      </w:tr>
      <w:tr w:rsidR="00D562A2" w:rsidRPr="00FA23B3" w:rsidTr="000E15B2">
        <w:tc>
          <w:tcPr>
            <w:tcW w:w="1526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件状态</w:t>
            </w:r>
          </w:p>
        </w:tc>
        <w:tc>
          <w:tcPr>
            <w:tcW w:w="3252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草稿</w:t>
            </w:r>
          </w:p>
        </w:tc>
      </w:tr>
      <w:tr w:rsidR="00D562A2" w:rsidRPr="00FA23B3" w:rsidTr="000E15B2">
        <w:tc>
          <w:tcPr>
            <w:tcW w:w="1526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件密级</w:t>
            </w:r>
          </w:p>
        </w:tc>
        <w:tc>
          <w:tcPr>
            <w:tcW w:w="3252" w:type="dxa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FA23B3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绝密</w:t>
            </w:r>
          </w:p>
        </w:tc>
      </w:tr>
    </w:tbl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b/>
          <w:bCs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D562A2" w:rsidRPr="00FA23B3" w:rsidRDefault="00A10774" w:rsidP="00D562A2">
      <w:pPr>
        <w:jc w:val="center"/>
        <w:rPr>
          <w:rFonts w:ascii="微软雅黑" w:eastAsia="微软雅黑" w:hAnsi="微软雅黑" w:cs="Arial"/>
          <w:b/>
          <w:sz w:val="52"/>
          <w:szCs w:val="52"/>
        </w:rPr>
      </w:pPr>
      <w:r>
        <w:rPr>
          <w:rFonts w:ascii="微软雅黑" w:eastAsia="微软雅黑" w:hAnsi="微软雅黑" w:cs="Arial" w:hint="eastAsia"/>
          <w:b/>
          <w:sz w:val="52"/>
          <w:szCs w:val="52"/>
        </w:rPr>
        <w:t>商品、采购、入库</w:t>
      </w:r>
      <w:r w:rsidR="00264B7F">
        <w:rPr>
          <w:rFonts w:ascii="微软雅黑" w:eastAsia="微软雅黑" w:hAnsi="微软雅黑" w:cs="Arial" w:hint="eastAsia"/>
          <w:b/>
          <w:sz w:val="52"/>
          <w:szCs w:val="52"/>
        </w:rPr>
        <w:t>培训</w:t>
      </w:r>
      <w:r w:rsidR="0040526D">
        <w:rPr>
          <w:rFonts w:ascii="微软雅黑" w:eastAsia="微软雅黑" w:hAnsi="微软雅黑" w:cs="Arial" w:hint="eastAsia"/>
          <w:b/>
          <w:sz w:val="52"/>
          <w:szCs w:val="52"/>
        </w:rPr>
        <w:t>手册</w:t>
      </w: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Default="00D562A2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40526D" w:rsidRDefault="0040526D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40526D" w:rsidRDefault="0040526D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40526D" w:rsidRDefault="0040526D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40526D" w:rsidRDefault="0040526D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40526D" w:rsidRPr="00FA23B3" w:rsidRDefault="0040526D" w:rsidP="00D562A2">
      <w:pPr>
        <w:jc w:val="left"/>
        <w:rPr>
          <w:rFonts w:ascii="微软雅黑" w:eastAsia="微软雅黑" w:hAnsi="微软雅黑" w:cs="Arial"/>
          <w:szCs w:val="21"/>
        </w:rPr>
      </w:pPr>
    </w:p>
    <w:p w:rsidR="00D562A2" w:rsidRPr="00FA23B3" w:rsidRDefault="00D562A2" w:rsidP="00D562A2">
      <w:pPr>
        <w:jc w:val="center"/>
        <w:rPr>
          <w:rFonts w:ascii="微软雅黑" w:eastAsia="微软雅黑" w:hAnsi="微软雅黑" w:cs="Arial"/>
          <w:b/>
          <w:szCs w:val="21"/>
        </w:rPr>
      </w:pPr>
      <w:r w:rsidRPr="00FA23B3">
        <w:rPr>
          <w:rFonts w:ascii="微软雅黑" w:eastAsia="微软雅黑" w:hAnsi="微软雅黑" w:cs="Arial"/>
          <w:b/>
          <w:sz w:val="32"/>
          <w:szCs w:val="32"/>
        </w:rPr>
        <w:lastRenderedPageBreak/>
        <w:t>目 录</w:t>
      </w:r>
    </w:p>
    <w:p w:rsidR="00273E2C" w:rsidRDefault="00D562A2">
      <w:pPr>
        <w:pStyle w:val="10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r w:rsidRPr="00FA23B3">
        <w:rPr>
          <w:rFonts w:ascii="微软雅黑" w:eastAsia="微软雅黑" w:hAnsi="微软雅黑"/>
        </w:rPr>
        <w:fldChar w:fldCharType="begin"/>
      </w:r>
      <w:r w:rsidRPr="00FA23B3">
        <w:rPr>
          <w:rFonts w:ascii="微软雅黑" w:eastAsia="微软雅黑" w:hAnsi="微软雅黑"/>
        </w:rPr>
        <w:instrText xml:space="preserve"> TOC \o "1-3" \h \z \u </w:instrText>
      </w:r>
      <w:r w:rsidRPr="00FA23B3">
        <w:rPr>
          <w:rFonts w:ascii="微软雅黑" w:eastAsia="微软雅黑" w:hAnsi="微软雅黑"/>
        </w:rPr>
        <w:fldChar w:fldCharType="separate"/>
      </w:r>
      <w:hyperlink w:anchor="_Toc448959016" w:history="1">
        <w:r w:rsidR="00273E2C" w:rsidRPr="00E27CDF">
          <w:rPr>
            <w:rStyle w:val="ac"/>
            <w:rFonts w:ascii="微软雅黑" w:eastAsia="微软雅黑" w:hAnsi="微软雅黑"/>
            <w:noProof/>
          </w:rPr>
          <w:t>1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eastAsia="微软雅黑" w:hAnsi="微软雅黑" w:hint="eastAsia"/>
            <w:noProof/>
          </w:rPr>
          <w:t>总体说明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16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1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17" w:history="1">
        <w:r w:rsidR="00273E2C" w:rsidRPr="00E27CDF">
          <w:rPr>
            <w:rStyle w:val="ac"/>
            <w:noProof/>
          </w:rPr>
          <w:t>1.1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修订历史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17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1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18" w:history="1">
        <w:r w:rsidR="00273E2C" w:rsidRPr="00E27CDF">
          <w:rPr>
            <w:rStyle w:val="ac"/>
            <w:noProof/>
          </w:rPr>
          <w:t>1.2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主要内容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18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1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19" w:history="1">
        <w:r w:rsidR="00273E2C" w:rsidRPr="00E27CDF">
          <w:rPr>
            <w:rStyle w:val="ac"/>
            <w:noProof/>
          </w:rPr>
          <w:t>1.3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使用角色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19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1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10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0" w:history="1">
        <w:r w:rsidR="00273E2C" w:rsidRPr="00E27CDF">
          <w:rPr>
            <w:rStyle w:val="ac"/>
            <w:rFonts w:ascii="微软雅黑" w:eastAsia="微软雅黑" w:hAnsi="微软雅黑"/>
            <w:noProof/>
          </w:rPr>
          <w:t>2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eastAsia="微软雅黑" w:hAnsi="微软雅黑" w:hint="eastAsia"/>
            <w:noProof/>
          </w:rPr>
          <w:t>流程图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0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2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10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1" w:history="1">
        <w:r w:rsidR="00273E2C" w:rsidRPr="00E27CDF">
          <w:rPr>
            <w:rStyle w:val="ac"/>
            <w:rFonts w:ascii="微软雅黑" w:eastAsia="微软雅黑" w:hAnsi="微软雅黑"/>
            <w:noProof/>
          </w:rPr>
          <w:t>3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eastAsia="微软雅黑" w:hAnsi="微软雅黑" w:hint="eastAsia"/>
            <w:noProof/>
          </w:rPr>
          <w:t>功能详细描述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1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2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2" w:history="1">
        <w:r w:rsidR="00273E2C" w:rsidRPr="00E27CDF">
          <w:rPr>
            <w:rStyle w:val="ac"/>
            <w:noProof/>
          </w:rPr>
          <w:t>3.1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商品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2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2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30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3" w:history="1">
        <w:r w:rsidR="00273E2C" w:rsidRPr="00E27CDF">
          <w:rPr>
            <w:rStyle w:val="ac"/>
            <w:rFonts w:ascii="微软雅黑" w:hAnsi="微软雅黑"/>
            <w:noProof/>
          </w:rPr>
          <w:t>3.1.1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hAnsi="微软雅黑" w:hint="eastAsia"/>
            <w:noProof/>
          </w:rPr>
          <w:t>分类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3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2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30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4" w:history="1">
        <w:r w:rsidR="00273E2C" w:rsidRPr="00E27CDF">
          <w:rPr>
            <w:rStyle w:val="ac"/>
            <w:rFonts w:ascii="微软雅黑" w:hAnsi="微软雅黑"/>
            <w:noProof/>
          </w:rPr>
          <w:t>3.1.2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hAnsi="微软雅黑" w:hint="eastAsia"/>
            <w:noProof/>
          </w:rPr>
          <w:t>商品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4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3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5" w:history="1">
        <w:r w:rsidR="00273E2C" w:rsidRPr="00E27CDF">
          <w:rPr>
            <w:rStyle w:val="ac"/>
            <w:noProof/>
          </w:rPr>
          <w:t>3.2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采购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5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4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20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6" w:history="1">
        <w:r w:rsidR="00273E2C" w:rsidRPr="00E27CDF">
          <w:rPr>
            <w:rStyle w:val="ac"/>
            <w:noProof/>
          </w:rPr>
          <w:t>3.3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hint="eastAsia"/>
            <w:noProof/>
          </w:rPr>
          <w:t>入库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6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5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30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7" w:history="1">
        <w:r w:rsidR="00273E2C" w:rsidRPr="00E27CDF">
          <w:rPr>
            <w:rStyle w:val="ac"/>
            <w:rFonts w:ascii="微软雅黑" w:hAnsi="微软雅黑"/>
            <w:noProof/>
          </w:rPr>
          <w:t>3.3.1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hAnsi="微软雅黑" w:hint="eastAsia"/>
            <w:noProof/>
          </w:rPr>
          <w:t>收货单管理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7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5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30"/>
        <w:tabs>
          <w:tab w:val="left" w:pos="168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8" w:history="1">
        <w:r w:rsidR="00273E2C" w:rsidRPr="00E27CDF">
          <w:rPr>
            <w:rStyle w:val="ac"/>
            <w:rFonts w:ascii="微软雅黑" w:hAnsi="微软雅黑"/>
            <w:noProof/>
          </w:rPr>
          <w:t>3.3.2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hAnsi="微软雅黑" w:hint="eastAsia"/>
            <w:noProof/>
          </w:rPr>
          <w:t>收货验收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8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6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10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29" w:history="1">
        <w:r w:rsidR="00273E2C" w:rsidRPr="00E27CDF">
          <w:rPr>
            <w:rStyle w:val="ac"/>
            <w:rFonts w:ascii="微软雅黑" w:eastAsia="微软雅黑" w:hAnsi="微软雅黑"/>
            <w:noProof/>
          </w:rPr>
          <w:t>4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eastAsia="微软雅黑" w:hAnsi="微软雅黑" w:hint="eastAsia"/>
            <w:noProof/>
          </w:rPr>
          <w:t>上线后需完成事项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29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7</w:t>
        </w:r>
        <w:r w:rsidR="00273E2C">
          <w:rPr>
            <w:noProof/>
            <w:webHidden/>
          </w:rPr>
          <w:fldChar w:fldCharType="end"/>
        </w:r>
      </w:hyperlink>
    </w:p>
    <w:p w:rsidR="00273E2C" w:rsidRDefault="00680C88">
      <w:pPr>
        <w:pStyle w:val="10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8959030" w:history="1">
        <w:r w:rsidR="00273E2C" w:rsidRPr="00E27CDF">
          <w:rPr>
            <w:rStyle w:val="ac"/>
            <w:rFonts w:ascii="微软雅黑" w:eastAsia="微软雅黑" w:hAnsi="微软雅黑"/>
            <w:noProof/>
          </w:rPr>
          <w:t>5</w:t>
        </w:r>
        <w:r w:rsidR="00273E2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73E2C" w:rsidRPr="00E27CDF">
          <w:rPr>
            <w:rStyle w:val="ac"/>
            <w:rFonts w:ascii="微软雅黑" w:eastAsia="微软雅黑" w:hAnsi="微软雅黑" w:hint="eastAsia"/>
            <w:noProof/>
          </w:rPr>
          <w:t>附录</w:t>
        </w:r>
        <w:r w:rsidR="00273E2C">
          <w:rPr>
            <w:noProof/>
            <w:webHidden/>
          </w:rPr>
          <w:tab/>
        </w:r>
        <w:r w:rsidR="00273E2C">
          <w:rPr>
            <w:noProof/>
            <w:webHidden/>
          </w:rPr>
          <w:fldChar w:fldCharType="begin"/>
        </w:r>
        <w:r w:rsidR="00273E2C">
          <w:rPr>
            <w:noProof/>
            <w:webHidden/>
          </w:rPr>
          <w:instrText xml:space="preserve"> PAGEREF _Toc448959030 \h </w:instrText>
        </w:r>
        <w:r w:rsidR="00273E2C">
          <w:rPr>
            <w:noProof/>
            <w:webHidden/>
          </w:rPr>
        </w:r>
        <w:r w:rsidR="00273E2C">
          <w:rPr>
            <w:noProof/>
            <w:webHidden/>
          </w:rPr>
          <w:fldChar w:fldCharType="separate"/>
        </w:r>
        <w:r w:rsidR="00367E66">
          <w:rPr>
            <w:noProof/>
            <w:webHidden/>
          </w:rPr>
          <w:t>7</w:t>
        </w:r>
        <w:r w:rsidR="00273E2C">
          <w:rPr>
            <w:noProof/>
            <w:webHidden/>
          </w:rPr>
          <w:fldChar w:fldCharType="end"/>
        </w:r>
      </w:hyperlink>
    </w:p>
    <w:p w:rsidR="00D562A2" w:rsidRPr="00FA23B3" w:rsidRDefault="00D562A2" w:rsidP="00D562A2">
      <w:pPr>
        <w:rPr>
          <w:rFonts w:ascii="微软雅黑" w:eastAsia="微软雅黑" w:hAnsi="微软雅黑"/>
        </w:rPr>
      </w:pPr>
      <w:r w:rsidRPr="00FA23B3">
        <w:rPr>
          <w:rFonts w:ascii="微软雅黑" w:eastAsia="微软雅黑" w:hAnsi="微软雅黑"/>
          <w:b/>
          <w:bCs/>
          <w:lang w:val="zh-CN"/>
        </w:rPr>
        <w:fldChar w:fldCharType="end"/>
      </w:r>
    </w:p>
    <w:p w:rsidR="008E381C" w:rsidRPr="00FA23B3" w:rsidRDefault="00A425A8">
      <w:pPr>
        <w:widowControl/>
        <w:jc w:val="left"/>
        <w:rPr>
          <w:rFonts w:ascii="微软雅黑" w:eastAsia="微软雅黑" w:hAnsi="微软雅黑" w:cs="Arial"/>
          <w:b/>
          <w:szCs w:val="21"/>
        </w:rPr>
        <w:sectPr w:rsidR="008E381C" w:rsidRPr="00FA23B3" w:rsidSect="000E15B2">
          <w:headerReference w:type="default" r:id="rId8"/>
          <w:footerReference w:type="even" r:id="rId9"/>
          <w:footerReference w:type="default" r:id="rId10"/>
          <w:pgSz w:w="11906" w:h="16838"/>
          <w:pgMar w:top="1402" w:right="926" w:bottom="1246" w:left="1080" w:header="851" w:footer="992" w:gutter="0"/>
          <w:cols w:space="425"/>
          <w:docGrid w:type="lines" w:linePitch="312"/>
        </w:sectPr>
      </w:pPr>
      <w:r w:rsidRPr="00FA23B3">
        <w:rPr>
          <w:rFonts w:ascii="微软雅黑" w:eastAsia="微软雅黑" w:hAnsi="微软雅黑" w:cs="Arial"/>
          <w:b/>
          <w:szCs w:val="21"/>
        </w:rPr>
        <w:br w:type="page"/>
      </w:r>
    </w:p>
    <w:p w:rsidR="00D562A2" w:rsidRPr="00FA23B3" w:rsidRDefault="00D562A2" w:rsidP="004139B5">
      <w:pPr>
        <w:pStyle w:val="1"/>
        <w:rPr>
          <w:rFonts w:ascii="微软雅黑" w:eastAsia="微软雅黑" w:hAnsi="微软雅黑"/>
        </w:rPr>
      </w:pPr>
      <w:bookmarkStart w:id="0" w:name="_Toc268455457"/>
      <w:bookmarkStart w:id="1" w:name="_Toc289345790"/>
      <w:bookmarkStart w:id="2" w:name="_Toc448959016"/>
      <w:r w:rsidRPr="00FA23B3">
        <w:rPr>
          <w:rFonts w:ascii="微软雅黑" w:eastAsia="微软雅黑" w:hAnsi="微软雅黑"/>
        </w:rPr>
        <w:lastRenderedPageBreak/>
        <w:t>总体说明</w:t>
      </w:r>
      <w:bookmarkEnd w:id="0"/>
      <w:bookmarkEnd w:id="1"/>
      <w:bookmarkEnd w:id="2"/>
    </w:p>
    <w:p w:rsidR="00D562A2" w:rsidRPr="00FA23B3" w:rsidRDefault="00D562A2" w:rsidP="00A224C4">
      <w:pPr>
        <w:pStyle w:val="2"/>
      </w:pPr>
      <w:bookmarkStart w:id="3" w:name="_Toc197673455"/>
      <w:bookmarkStart w:id="4" w:name="_Toc268455458"/>
      <w:bookmarkStart w:id="5" w:name="_Toc289345791"/>
      <w:bookmarkStart w:id="6" w:name="_Toc448959017"/>
      <w:r w:rsidRPr="00FA23B3">
        <w:t>修订历史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3"/>
        <w:gridCol w:w="818"/>
        <w:gridCol w:w="5328"/>
        <w:gridCol w:w="1770"/>
      </w:tblGrid>
      <w:tr w:rsidR="00D562A2" w:rsidRPr="00FA23B3" w:rsidTr="000E15B2">
        <w:trPr>
          <w:jc w:val="center"/>
        </w:trPr>
        <w:tc>
          <w:tcPr>
            <w:tcW w:w="1823" w:type="dxa"/>
            <w:shd w:val="clear" w:color="auto" w:fill="C0C0C0"/>
          </w:tcPr>
          <w:p w:rsidR="00D562A2" w:rsidRPr="00FA23B3" w:rsidRDefault="00D562A2" w:rsidP="000E15B2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FA23B3">
              <w:rPr>
                <w:rFonts w:ascii="微软雅黑" w:eastAsia="微软雅黑" w:hAnsi="微软雅黑" w:cs="Arial"/>
                <w:b/>
                <w:szCs w:val="21"/>
              </w:rPr>
              <w:t>日期</w:t>
            </w:r>
          </w:p>
        </w:tc>
        <w:tc>
          <w:tcPr>
            <w:tcW w:w="818" w:type="dxa"/>
            <w:shd w:val="clear" w:color="auto" w:fill="C0C0C0"/>
          </w:tcPr>
          <w:p w:rsidR="00D562A2" w:rsidRPr="00FA23B3" w:rsidRDefault="00D562A2" w:rsidP="000E15B2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FA23B3">
              <w:rPr>
                <w:rFonts w:ascii="微软雅黑" w:eastAsia="微软雅黑" w:hAnsi="微软雅黑" w:cs="Arial"/>
                <w:b/>
                <w:szCs w:val="21"/>
              </w:rPr>
              <w:t>版本</w:t>
            </w:r>
          </w:p>
        </w:tc>
        <w:tc>
          <w:tcPr>
            <w:tcW w:w="5328" w:type="dxa"/>
            <w:shd w:val="clear" w:color="auto" w:fill="C0C0C0"/>
          </w:tcPr>
          <w:p w:rsidR="00D562A2" w:rsidRPr="00FA23B3" w:rsidRDefault="00D562A2" w:rsidP="000E15B2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FA23B3">
              <w:rPr>
                <w:rFonts w:ascii="微软雅黑" w:eastAsia="微软雅黑" w:hAnsi="微软雅黑" w:cs="Arial"/>
                <w:b/>
                <w:szCs w:val="21"/>
              </w:rPr>
              <w:t>说明</w:t>
            </w:r>
          </w:p>
        </w:tc>
        <w:tc>
          <w:tcPr>
            <w:tcW w:w="1770" w:type="dxa"/>
            <w:shd w:val="clear" w:color="auto" w:fill="C0C0C0"/>
          </w:tcPr>
          <w:p w:rsidR="00D562A2" w:rsidRPr="00FA23B3" w:rsidRDefault="00D562A2" w:rsidP="000E15B2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FA23B3">
              <w:rPr>
                <w:rFonts w:ascii="微软雅黑" w:eastAsia="微软雅黑" w:hAnsi="微软雅黑" w:cs="Arial"/>
                <w:b/>
                <w:szCs w:val="21"/>
              </w:rPr>
              <w:t>作者</w:t>
            </w:r>
          </w:p>
        </w:tc>
      </w:tr>
      <w:tr w:rsidR="00D562A2" w:rsidRPr="00FA23B3" w:rsidTr="000E15B2">
        <w:trPr>
          <w:jc w:val="center"/>
        </w:trPr>
        <w:tc>
          <w:tcPr>
            <w:tcW w:w="1823" w:type="dxa"/>
            <w:vAlign w:val="center"/>
          </w:tcPr>
          <w:p w:rsidR="00D562A2" w:rsidRPr="00FA23B3" w:rsidRDefault="00323046" w:rsidP="000E15B2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 w:rsidRPr="00FA23B3">
              <w:rPr>
                <w:rFonts w:ascii="微软雅黑" w:eastAsia="微软雅黑" w:hAnsi="微软雅黑" w:hint="eastAsia"/>
              </w:rPr>
              <w:t>2016</w:t>
            </w:r>
            <w:r w:rsidR="00D562A2" w:rsidRPr="00FA23B3">
              <w:rPr>
                <w:rFonts w:ascii="微软雅黑" w:eastAsia="微软雅黑" w:hAnsi="微软雅黑" w:hint="eastAsia"/>
              </w:rPr>
              <w:t>-</w:t>
            </w:r>
            <w:r w:rsidRPr="00FA23B3">
              <w:rPr>
                <w:rFonts w:ascii="微软雅黑" w:eastAsia="微软雅黑" w:hAnsi="微软雅黑"/>
              </w:rPr>
              <w:t>4</w:t>
            </w:r>
            <w:r w:rsidR="006B4588">
              <w:rPr>
                <w:rFonts w:ascii="微软雅黑" w:eastAsia="微软雅黑" w:hAnsi="微软雅黑" w:hint="eastAsia"/>
              </w:rPr>
              <w:t>-14</w:t>
            </w:r>
          </w:p>
        </w:tc>
        <w:tc>
          <w:tcPr>
            <w:tcW w:w="818" w:type="dxa"/>
            <w:vAlign w:val="center"/>
          </w:tcPr>
          <w:p w:rsidR="00D562A2" w:rsidRPr="00FA23B3" w:rsidRDefault="00D562A2" w:rsidP="000E15B2">
            <w:pPr>
              <w:rPr>
                <w:rFonts w:ascii="微软雅黑" w:eastAsia="微软雅黑" w:hAnsi="微软雅黑"/>
              </w:rPr>
            </w:pPr>
            <w:r w:rsidRPr="00FA23B3"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5328" w:type="dxa"/>
          </w:tcPr>
          <w:p w:rsidR="00D562A2" w:rsidRPr="00FA23B3" w:rsidRDefault="00D562A2" w:rsidP="000E15B2">
            <w:pPr>
              <w:jc w:val="left"/>
              <w:rPr>
                <w:rFonts w:ascii="微软雅黑" w:eastAsia="微软雅黑" w:hAnsi="微软雅黑"/>
              </w:rPr>
            </w:pPr>
            <w:r w:rsidRPr="00FA23B3">
              <w:rPr>
                <w:rFonts w:ascii="微软雅黑" w:eastAsia="微软雅黑" w:hAnsi="微软雅黑" w:hint="eastAsia"/>
              </w:rPr>
              <w:t>初稿</w:t>
            </w:r>
          </w:p>
        </w:tc>
        <w:tc>
          <w:tcPr>
            <w:tcW w:w="1770" w:type="dxa"/>
          </w:tcPr>
          <w:p w:rsidR="00D562A2" w:rsidRPr="00FA23B3" w:rsidRDefault="00323046" w:rsidP="000E15B2">
            <w:pPr>
              <w:jc w:val="left"/>
              <w:rPr>
                <w:rFonts w:ascii="微软雅黑" w:eastAsia="微软雅黑" w:hAnsi="微软雅黑"/>
              </w:rPr>
            </w:pPr>
            <w:r w:rsidRPr="00FA23B3">
              <w:rPr>
                <w:rFonts w:ascii="微软雅黑" w:eastAsia="微软雅黑" w:hAnsi="微软雅黑" w:hint="eastAsia"/>
              </w:rPr>
              <w:t>刘娟</w:t>
            </w:r>
          </w:p>
        </w:tc>
      </w:tr>
      <w:tr w:rsidR="00D562A2" w:rsidRPr="00FA23B3" w:rsidTr="000E15B2">
        <w:trPr>
          <w:jc w:val="center"/>
        </w:trPr>
        <w:tc>
          <w:tcPr>
            <w:tcW w:w="1823" w:type="dxa"/>
            <w:vAlign w:val="center"/>
          </w:tcPr>
          <w:p w:rsidR="00D562A2" w:rsidRPr="00FA23B3" w:rsidRDefault="00961202" w:rsidP="000E15B2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6-17</w:t>
            </w:r>
          </w:p>
        </w:tc>
        <w:tc>
          <w:tcPr>
            <w:tcW w:w="818" w:type="dxa"/>
            <w:vAlign w:val="center"/>
          </w:tcPr>
          <w:p w:rsidR="00D562A2" w:rsidRPr="00FA23B3" w:rsidRDefault="00961202" w:rsidP="000E15B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2.0</w:t>
            </w:r>
          </w:p>
        </w:tc>
        <w:tc>
          <w:tcPr>
            <w:tcW w:w="5328" w:type="dxa"/>
          </w:tcPr>
          <w:p w:rsidR="00D562A2" w:rsidRPr="00FA23B3" w:rsidRDefault="00961202" w:rsidP="00961202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增加功能优化部分说明</w:t>
            </w:r>
          </w:p>
        </w:tc>
        <w:tc>
          <w:tcPr>
            <w:tcW w:w="1770" w:type="dxa"/>
          </w:tcPr>
          <w:p w:rsidR="00D562A2" w:rsidRPr="00961202" w:rsidRDefault="00961202" w:rsidP="000E15B2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苗</w:t>
            </w:r>
            <w:bookmarkStart w:id="7" w:name="_GoBack"/>
            <w:bookmarkEnd w:id="7"/>
          </w:p>
        </w:tc>
      </w:tr>
    </w:tbl>
    <w:p w:rsidR="00D562A2" w:rsidRPr="00FA23B3" w:rsidRDefault="0040526D" w:rsidP="00A224C4">
      <w:pPr>
        <w:pStyle w:val="2"/>
      </w:pPr>
      <w:bookmarkStart w:id="8" w:name="_Toc448959018"/>
      <w:r>
        <w:t>主要内容</w:t>
      </w:r>
      <w:bookmarkEnd w:id="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07"/>
      </w:tblGrid>
      <w:tr w:rsidR="00D562A2" w:rsidRPr="00FA23B3" w:rsidTr="000E15B2">
        <w:trPr>
          <w:jc w:val="center"/>
        </w:trPr>
        <w:tc>
          <w:tcPr>
            <w:tcW w:w="9707" w:type="dxa"/>
            <w:shd w:val="clear" w:color="auto" w:fill="C0C0C0"/>
          </w:tcPr>
          <w:p w:rsidR="00D562A2" w:rsidRPr="00FA23B3" w:rsidRDefault="00546F5C" w:rsidP="000E15B2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主要内容描述</w:t>
            </w:r>
          </w:p>
        </w:tc>
      </w:tr>
      <w:tr w:rsidR="00D562A2" w:rsidRPr="00FA23B3" w:rsidTr="000E15B2">
        <w:trPr>
          <w:trHeight w:val="640"/>
          <w:jc w:val="center"/>
        </w:trPr>
        <w:tc>
          <w:tcPr>
            <w:tcW w:w="9707" w:type="dxa"/>
          </w:tcPr>
          <w:p w:rsidR="00A035E7" w:rsidRPr="00A035E7" w:rsidRDefault="00A035E7" w:rsidP="00A035E7">
            <w:pPr>
              <w:rPr>
                <w:rFonts w:ascii="微软雅黑" w:eastAsia="微软雅黑" w:hAnsi="微软雅黑"/>
              </w:rPr>
            </w:pPr>
            <w:r w:rsidRPr="00A035E7">
              <w:rPr>
                <w:rFonts w:ascii="微软雅黑" w:eastAsia="微软雅黑" w:hAnsi="微软雅黑" w:hint="eastAsia"/>
              </w:rPr>
              <w:t>1）</w:t>
            </w:r>
            <w:r w:rsidR="00DF1B6E">
              <w:rPr>
                <w:rFonts w:ascii="微软雅黑" w:eastAsia="微软雅黑" w:hAnsi="微软雅黑" w:hint="eastAsia"/>
              </w:rPr>
              <w:t>商品管理</w:t>
            </w:r>
            <w:r w:rsidRPr="00A035E7">
              <w:rPr>
                <w:rFonts w:ascii="微软雅黑" w:eastAsia="微软雅黑" w:hAnsi="微软雅黑" w:hint="eastAsia"/>
              </w:rPr>
              <w:t>：</w:t>
            </w:r>
            <w:r w:rsidR="00DF1B6E">
              <w:rPr>
                <w:rFonts w:ascii="微软雅黑" w:eastAsia="微软雅黑" w:hAnsi="微软雅黑" w:hint="eastAsia"/>
              </w:rPr>
              <w:t>商品分类、商品新建 、商品导入</w:t>
            </w:r>
          </w:p>
          <w:p w:rsidR="002B1B89" w:rsidRDefault="00A035E7" w:rsidP="00A035E7">
            <w:pPr>
              <w:rPr>
                <w:rFonts w:ascii="微软雅黑" w:eastAsia="微软雅黑" w:hAnsi="微软雅黑"/>
              </w:rPr>
            </w:pPr>
            <w:r w:rsidRPr="00A035E7">
              <w:rPr>
                <w:rFonts w:ascii="微软雅黑" w:eastAsia="微软雅黑" w:hAnsi="微软雅黑" w:hint="eastAsia"/>
              </w:rPr>
              <w:t>2）</w:t>
            </w:r>
            <w:r w:rsidR="00DF1B6E">
              <w:rPr>
                <w:rFonts w:ascii="微软雅黑" w:eastAsia="微软雅黑" w:hAnsi="微软雅黑" w:hint="eastAsia"/>
              </w:rPr>
              <w:t>采购管理</w:t>
            </w:r>
            <w:r w:rsidRPr="00A035E7">
              <w:rPr>
                <w:rFonts w:ascii="微软雅黑" w:eastAsia="微软雅黑" w:hAnsi="微软雅黑" w:hint="eastAsia"/>
              </w:rPr>
              <w:t>：</w:t>
            </w:r>
            <w:r w:rsidR="00DF1B6E">
              <w:rPr>
                <w:rFonts w:ascii="微软雅黑" w:eastAsia="微软雅黑" w:hAnsi="微软雅黑" w:hint="eastAsia"/>
              </w:rPr>
              <w:t>采购单</w:t>
            </w:r>
          </w:p>
          <w:p w:rsidR="00A20794" w:rsidRPr="00A035E7" w:rsidRDefault="00A035E7" w:rsidP="000567FE">
            <w:pPr>
              <w:rPr>
                <w:rFonts w:ascii="微软雅黑" w:eastAsia="微软雅黑" w:hAnsi="微软雅黑"/>
              </w:rPr>
            </w:pPr>
            <w:r w:rsidRPr="00A035E7">
              <w:rPr>
                <w:rFonts w:ascii="微软雅黑" w:eastAsia="微软雅黑" w:hAnsi="微软雅黑" w:hint="eastAsia"/>
              </w:rPr>
              <w:t>3</w:t>
            </w:r>
            <w:r w:rsidR="00DF1B6E">
              <w:rPr>
                <w:rFonts w:ascii="微软雅黑" w:eastAsia="微软雅黑" w:hAnsi="微软雅黑" w:hint="eastAsia"/>
              </w:rPr>
              <w:t>）收货入库管理</w:t>
            </w:r>
            <w:r w:rsidRPr="00A035E7">
              <w:rPr>
                <w:rFonts w:ascii="微软雅黑" w:eastAsia="微软雅黑" w:hAnsi="微软雅黑" w:hint="eastAsia"/>
              </w:rPr>
              <w:t>：</w:t>
            </w:r>
            <w:r w:rsidR="00DF1B6E">
              <w:rPr>
                <w:rFonts w:ascii="微软雅黑" w:eastAsia="微软雅黑" w:hAnsi="微软雅黑" w:hint="eastAsia"/>
              </w:rPr>
              <w:t>收货验收，入库</w:t>
            </w:r>
          </w:p>
        </w:tc>
      </w:tr>
    </w:tbl>
    <w:p w:rsidR="00D562A2" w:rsidRDefault="0040526D" w:rsidP="00A224C4">
      <w:pPr>
        <w:pStyle w:val="2"/>
      </w:pPr>
      <w:bookmarkStart w:id="9" w:name="_Toc448959019"/>
      <w:bookmarkStart w:id="10" w:name="_Toc197673458"/>
      <w:r>
        <w:t>使用角色</w:t>
      </w:r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6"/>
        <w:gridCol w:w="6536"/>
      </w:tblGrid>
      <w:tr w:rsidR="00A14764" w:rsidRPr="00FA23B3" w:rsidTr="00A14764">
        <w:trPr>
          <w:jc w:val="center"/>
        </w:trPr>
        <w:tc>
          <w:tcPr>
            <w:tcW w:w="3246" w:type="dxa"/>
            <w:shd w:val="clear" w:color="auto" w:fill="C0C0C0"/>
          </w:tcPr>
          <w:p w:rsidR="00A14764" w:rsidRPr="00FA23B3" w:rsidRDefault="00A14764" w:rsidP="004139B5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角色名称</w:t>
            </w:r>
          </w:p>
        </w:tc>
        <w:tc>
          <w:tcPr>
            <w:tcW w:w="6536" w:type="dxa"/>
            <w:shd w:val="clear" w:color="auto" w:fill="C0C0C0"/>
          </w:tcPr>
          <w:p w:rsidR="00A14764" w:rsidRPr="00FA23B3" w:rsidRDefault="00A14764" w:rsidP="004139B5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FA23B3">
              <w:rPr>
                <w:rFonts w:ascii="微软雅黑" w:eastAsia="微软雅黑" w:hAnsi="微软雅黑" w:cs="Arial"/>
                <w:b/>
                <w:szCs w:val="21"/>
              </w:rPr>
              <w:t>说明</w:t>
            </w:r>
          </w:p>
        </w:tc>
      </w:tr>
      <w:tr w:rsidR="00A14764" w:rsidRPr="00FA23B3" w:rsidTr="00A14764">
        <w:trPr>
          <w:jc w:val="center"/>
        </w:trPr>
        <w:tc>
          <w:tcPr>
            <w:tcW w:w="3246" w:type="dxa"/>
            <w:vAlign w:val="center"/>
          </w:tcPr>
          <w:p w:rsidR="00A14764" w:rsidRPr="00FA23B3" w:rsidRDefault="00A14764" w:rsidP="004139B5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管理员</w:t>
            </w:r>
          </w:p>
        </w:tc>
        <w:tc>
          <w:tcPr>
            <w:tcW w:w="6536" w:type="dxa"/>
          </w:tcPr>
          <w:p w:rsidR="00A14764" w:rsidRPr="00FA23B3" w:rsidRDefault="00A14764" w:rsidP="004139B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此模块所有内容需要会操作</w:t>
            </w:r>
          </w:p>
        </w:tc>
      </w:tr>
      <w:tr w:rsidR="00A14764" w:rsidRPr="00FA23B3" w:rsidTr="00A14764">
        <w:trPr>
          <w:jc w:val="center"/>
        </w:trPr>
        <w:tc>
          <w:tcPr>
            <w:tcW w:w="3246" w:type="dxa"/>
            <w:vAlign w:val="center"/>
          </w:tcPr>
          <w:p w:rsidR="00A14764" w:rsidRPr="00FA23B3" w:rsidRDefault="00003940" w:rsidP="004139B5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商品管理员</w:t>
            </w:r>
          </w:p>
        </w:tc>
        <w:tc>
          <w:tcPr>
            <w:tcW w:w="6536" w:type="dxa"/>
          </w:tcPr>
          <w:p w:rsidR="00A14764" w:rsidRPr="00FA23B3" w:rsidRDefault="00003940" w:rsidP="004139B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负责商品的导入</w:t>
            </w:r>
          </w:p>
        </w:tc>
      </w:tr>
      <w:tr w:rsidR="00A14764" w:rsidRPr="00FA23B3" w:rsidTr="00A14764">
        <w:trPr>
          <w:jc w:val="center"/>
        </w:trPr>
        <w:tc>
          <w:tcPr>
            <w:tcW w:w="3246" w:type="dxa"/>
            <w:vAlign w:val="center"/>
          </w:tcPr>
          <w:p w:rsidR="00A14764" w:rsidRPr="00FA23B3" w:rsidRDefault="00003940" w:rsidP="004139B5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收货员</w:t>
            </w:r>
          </w:p>
        </w:tc>
        <w:tc>
          <w:tcPr>
            <w:tcW w:w="6536" w:type="dxa"/>
          </w:tcPr>
          <w:p w:rsidR="00A14764" w:rsidRPr="00FA23B3" w:rsidRDefault="00003940" w:rsidP="004139B5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部门收货验货</w:t>
            </w:r>
          </w:p>
        </w:tc>
      </w:tr>
      <w:tr w:rsidR="00A14764" w:rsidRPr="00FA23B3" w:rsidTr="00A14764">
        <w:trPr>
          <w:jc w:val="center"/>
        </w:trPr>
        <w:tc>
          <w:tcPr>
            <w:tcW w:w="3246" w:type="dxa"/>
            <w:vAlign w:val="center"/>
          </w:tcPr>
          <w:p w:rsidR="00A14764" w:rsidRPr="00FA23B3" w:rsidRDefault="00003940" w:rsidP="00A14764">
            <w:pPr>
              <w:tabs>
                <w:tab w:val="left" w:pos="96"/>
              </w:tabs>
              <w:ind w:left="9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上架员</w:t>
            </w:r>
          </w:p>
        </w:tc>
        <w:tc>
          <w:tcPr>
            <w:tcW w:w="6536" w:type="dxa"/>
          </w:tcPr>
          <w:p w:rsidR="00A14764" w:rsidRPr="00FA23B3" w:rsidRDefault="00003940" w:rsidP="00A14764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负责入库上架</w:t>
            </w:r>
          </w:p>
        </w:tc>
      </w:tr>
    </w:tbl>
    <w:p w:rsidR="0040526D" w:rsidRDefault="0040526D" w:rsidP="0040526D"/>
    <w:p w:rsidR="0074770E" w:rsidRDefault="0074770E" w:rsidP="0040526D"/>
    <w:p w:rsidR="0074770E" w:rsidRPr="0040526D" w:rsidRDefault="0074770E" w:rsidP="0040526D"/>
    <w:p w:rsidR="00D562A2" w:rsidRDefault="005E7E83" w:rsidP="00A224C4">
      <w:pPr>
        <w:pStyle w:val="1"/>
        <w:rPr>
          <w:rFonts w:ascii="微软雅黑" w:eastAsia="微软雅黑" w:hAnsi="微软雅黑"/>
        </w:rPr>
      </w:pPr>
      <w:bookmarkStart w:id="11" w:name="_Toc448959020"/>
      <w:bookmarkStart w:id="12" w:name="OLE_LINK1"/>
      <w:bookmarkStart w:id="13" w:name="OLE_LINK2"/>
      <w:bookmarkStart w:id="14" w:name="OLE_LINK3"/>
      <w:bookmarkStart w:id="15" w:name="_Toc336241333"/>
      <w:bookmarkStart w:id="16" w:name="_Toc336241391"/>
      <w:bookmarkEnd w:id="10"/>
      <w:r>
        <w:rPr>
          <w:rFonts w:ascii="微软雅黑" w:eastAsia="微软雅黑" w:hAnsi="微软雅黑"/>
        </w:rPr>
        <w:lastRenderedPageBreak/>
        <w:t>流程图</w:t>
      </w:r>
      <w:bookmarkEnd w:id="11"/>
    </w:p>
    <w:p w:rsidR="00C86479" w:rsidRPr="00C86479" w:rsidRDefault="00F75F1B" w:rsidP="00C86479">
      <w:r>
        <w:object w:dxaOrig="13621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158.25pt" o:ole="">
            <v:imagedata r:id="rId11" o:title=""/>
          </v:shape>
          <o:OLEObject Type="Embed" ProgID="Visio.Drawing.15" ShapeID="_x0000_i1025" DrawAspect="Content" ObjectID="_1527832120" r:id="rId12"/>
        </w:object>
      </w:r>
    </w:p>
    <w:p w:rsidR="005E7E83" w:rsidRPr="00FA23B3" w:rsidRDefault="005E7E83" w:rsidP="005E7E83">
      <w:pPr>
        <w:pStyle w:val="1"/>
        <w:rPr>
          <w:rFonts w:ascii="微软雅黑" w:eastAsia="微软雅黑" w:hAnsi="微软雅黑"/>
        </w:rPr>
      </w:pPr>
      <w:bookmarkStart w:id="17" w:name="_Toc448959021"/>
      <w:r w:rsidRPr="00FA23B3">
        <w:rPr>
          <w:rFonts w:ascii="微软雅黑" w:eastAsia="微软雅黑" w:hAnsi="微软雅黑"/>
        </w:rPr>
        <w:t>功能</w:t>
      </w:r>
      <w:r w:rsidRPr="00FA23B3">
        <w:rPr>
          <w:rFonts w:ascii="微软雅黑" w:eastAsia="微软雅黑" w:hAnsi="微软雅黑" w:hint="eastAsia"/>
        </w:rPr>
        <w:t>详细</w:t>
      </w:r>
      <w:r>
        <w:rPr>
          <w:rFonts w:ascii="微软雅黑" w:eastAsia="微软雅黑" w:hAnsi="微软雅黑" w:hint="eastAsia"/>
        </w:rPr>
        <w:t>描述</w:t>
      </w:r>
      <w:bookmarkEnd w:id="17"/>
    </w:p>
    <w:p w:rsidR="005E7E83" w:rsidRPr="005E7E83" w:rsidRDefault="005E7E83" w:rsidP="005E7E83"/>
    <w:p w:rsidR="00D562A2" w:rsidRDefault="0074770E" w:rsidP="0000692F">
      <w:pPr>
        <w:pStyle w:val="2"/>
      </w:pPr>
      <w:bookmarkStart w:id="18" w:name="_Toc448959022"/>
      <w:r>
        <w:rPr>
          <w:rFonts w:hint="eastAsia"/>
        </w:rPr>
        <w:t>商品管理</w:t>
      </w:r>
      <w:bookmarkEnd w:id="18"/>
    </w:p>
    <w:p w:rsidR="006772C5" w:rsidRDefault="0074770E" w:rsidP="006772C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模块包含两部分内容：分类管理</w:t>
      </w:r>
      <w:r w:rsidR="006772C5" w:rsidRPr="002F63BF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 w:hint="eastAsia"/>
        </w:rPr>
        <w:t>商品管理</w:t>
      </w:r>
      <w:r w:rsidR="006772C5" w:rsidRPr="002F63BF">
        <w:rPr>
          <w:rFonts w:ascii="微软雅黑" w:eastAsia="微软雅黑" w:hAnsi="微软雅黑" w:hint="eastAsia"/>
        </w:rPr>
        <w:t>。</w:t>
      </w:r>
      <w:r w:rsidR="00F03F7E">
        <w:rPr>
          <w:rFonts w:ascii="微软雅黑" w:eastAsia="微软雅黑" w:hAnsi="微软雅黑" w:hint="eastAsia"/>
        </w:rPr>
        <w:t>主要用于管理商户的商品</w:t>
      </w:r>
    </w:p>
    <w:p w:rsidR="002C1BFA" w:rsidRPr="00FA23B3" w:rsidRDefault="009F5F51" w:rsidP="002C1BFA">
      <w:pPr>
        <w:pStyle w:val="3"/>
        <w:rPr>
          <w:rFonts w:ascii="微软雅黑" w:hAnsi="微软雅黑"/>
        </w:rPr>
      </w:pPr>
      <w:bookmarkStart w:id="19" w:name="_Toc448959023"/>
      <w:r>
        <w:rPr>
          <w:rFonts w:ascii="微软雅黑" w:hAnsi="微软雅黑"/>
        </w:rPr>
        <w:t>分类管理</w:t>
      </w:r>
      <w:bookmarkEnd w:id="19"/>
    </w:p>
    <w:p w:rsidR="00095D59" w:rsidRDefault="006A1EB0" w:rsidP="00095D5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该模板主要用于管理不同商户的商品分类</w:t>
      </w:r>
      <w:r>
        <w:rPr>
          <w:rFonts w:ascii="微软雅黑" w:eastAsia="微软雅黑" w:hAnsi="微软雅黑" w:hint="eastAsia"/>
        </w:rPr>
        <w:t xml:space="preserve"> </w:t>
      </w:r>
    </w:p>
    <w:p w:rsidR="00B46A10" w:rsidRDefault="00B46A10" w:rsidP="00095D5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主要功能：新增、</w:t>
      </w:r>
      <w:r w:rsidR="00092779">
        <w:rPr>
          <w:rFonts w:ascii="微软雅黑" w:eastAsia="微软雅黑" w:hAnsi="微软雅黑"/>
        </w:rPr>
        <w:t>编辑、删除</w:t>
      </w:r>
    </w:p>
    <w:p w:rsidR="004203C3" w:rsidRDefault="00902C12" w:rsidP="00095D5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、</w:t>
      </w:r>
      <w:r w:rsidR="004203C3">
        <w:rPr>
          <w:rFonts w:ascii="微软雅黑" w:eastAsia="微软雅黑" w:hAnsi="微软雅黑"/>
        </w:rPr>
        <w:t>新增：</w:t>
      </w:r>
      <w:r w:rsidR="00245649">
        <w:rPr>
          <w:rFonts w:ascii="微软雅黑" w:eastAsia="微软雅黑" w:hAnsi="微软雅黑"/>
        </w:rPr>
        <w:t>商品管理</w:t>
      </w:r>
      <w:proofErr w:type="gramStart"/>
      <w:r w:rsidR="00245649">
        <w:rPr>
          <w:rFonts w:ascii="微软雅黑" w:eastAsia="微软雅黑" w:hAnsi="微软雅黑"/>
        </w:rPr>
        <w:t>》</w:t>
      </w:r>
      <w:proofErr w:type="gramEnd"/>
      <w:r w:rsidR="00245649">
        <w:rPr>
          <w:rFonts w:ascii="微软雅黑" w:eastAsia="微软雅黑" w:hAnsi="微软雅黑"/>
        </w:rPr>
        <w:t>分类管理</w:t>
      </w:r>
      <w:proofErr w:type="gramStart"/>
      <w:r w:rsidR="004203C3">
        <w:rPr>
          <w:rFonts w:ascii="微软雅黑" w:eastAsia="微软雅黑" w:hAnsi="微软雅黑"/>
        </w:rPr>
        <w:t>》</w:t>
      </w:r>
      <w:proofErr w:type="gramEnd"/>
      <w:r w:rsidR="004203C3">
        <w:rPr>
          <w:rFonts w:ascii="微软雅黑" w:eastAsia="微软雅黑" w:hAnsi="微软雅黑"/>
        </w:rPr>
        <w:t>新增，界面如下图</w:t>
      </w:r>
    </w:p>
    <w:p w:rsidR="00717773" w:rsidRDefault="00AB4B65" w:rsidP="00095D59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360E321E" wp14:editId="2282F425">
            <wp:extent cx="6286500" cy="32200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22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163" w:rsidRDefault="00A2392A" w:rsidP="00A2392A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2、编辑：</w:t>
      </w:r>
      <w:r w:rsidR="00AB4B65">
        <w:rPr>
          <w:rFonts w:ascii="微软雅黑" w:eastAsia="微软雅黑" w:hAnsi="微软雅黑"/>
        </w:rPr>
        <w:t>商品管理</w:t>
      </w:r>
      <w:proofErr w:type="gramStart"/>
      <w:r w:rsidR="00AB4B65">
        <w:rPr>
          <w:rFonts w:ascii="微软雅黑" w:eastAsia="微软雅黑" w:hAnsi="微软雅黑"/>
        </w:rPr>
        <w:t>》</w:t>
      </w:r>
      <w:proofErr w:type="gramEnd"/>
      <w:r w:rsidR="00AB4B65">
        <w:rPr>
          <w:rFonts w:ascii="微软雅黑" w:eastAsia="微软雅黑" w:hAnsi="微软雅黑"/>
        </w:rPr>
        <w:t>分类管理</w:t>
      </w:r>
      <w:proofErr w:type="gramStart"/>
      <w:r w:rsidR="00AB4B65">
        <w:rPr>
          <w:rFonts w:ascii="微软雅黑" w:eastAsia="微软雅黑" w:hAnsi="微软雅黑"/>
        </w:rPr>
        <w:t>》</w:t>
      </w:r>
      <w:proofErr w:type="gramEnd"/>
      <w:r w:rsidR="00AB4B65">
        <w:rPr>
          <w:rFonts w:ascii="微软雅黑" w:eastAsia="微软雅黑" w:hAnsi="微软雅黑"/>
        </w:rPr>
        <w:t>编辑：先选中需要编辑的行，再点编辑，</w:t>
      </w:r>
      <w:r w:rsidR="001A6163">
        <w:rPr>
          <w:rFonts w:ascii="微软雅黑" w:eastAsia="微软雅黑" w:hAnsi="微软雅黑"/>
        </w:rPr>
        <w:t>更新</w:t>
      </w:r>
      <w:r w:rsidR="00AB4B65">
        <w:rPr>
          <w:rFonts w:ascii="微软雅黑" w:eastAsia="微软雅黑" w:hAnsi="微软雅黑"/>
        </w:rPr>
        <w:t>分类</w:t>
      </w:r>
      <w:r w:rsidR="001A6163">
        <w:rPr>
          <w:rFonts w:ascii="微软雅黑" w:eastAsia="微软雅黑" w:hAnsi="微软雅黑"/>
        </w:rPr>
        <w:t>信息，</w:t>
      </w:r>
      <w:r w:rsidR="0029761E">
        <w:rPr>
          <w:rFonts w:ascii="微软雅黑" w:eastAsia="微软雅黑" w:hAnsi="微软雅黑"/>
        </w:rPr>
        <w:t>确定</w:t>
      </w:r>
      <w:r w:rsidR="001A6163">
        <w:rPr>
          <w:rFonts w:ascii="微软雅黑" w:eastAsia="微软雅黑" w:hAnsi="微软雅黑"/>
        </w:rPr>
        <w:t>即可</w:t>
      </w:r>
    </w:p>
    <w:p w:rsidR="001910CC" w:rsidRDefault="001910CC" w:rsidP="001910CC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3、删除：</w:t>
      </w:r>
      <w:r w:rsidR="00F84E92">
        <w:rPr>
          <w:rFonts w:ascii="微软雅黑" w:eastAsia="微软雅黑" w:hAnsi="微软雅黑"/>
        </w:rPr>
        <w:t>商品管理</w:t>
      </w:r>
      <w:proofErr w:type="gramStart"/>
      <w:r w:rsidR="00F84E92">
        <w:rPr>
          <w:rFonts w:ascii="微软雅黑" w:eastAsia="微软雅黑" w:hAnsi="微软雅黑"/>
        </w:rPr>
        <w:t>》</w:t>
      </w:r>
      <w:proofErr w:type="gramEnd"/>
      <w:r w:rsidR="00F84E92">
        <w:rPr>
          <w:rFonts w:ascii="微软雅黑" w:eastAsia="微软雅黑" w:hAnsi="微软雅黑"/>
        </w:rPr>
        <w:t>分类管理</w:t>
      </w:r>
      <w:proofErr w:type="gramStart"/>
      <w:r w:rsidR="00F84E92">
        <w:rPr>
          <w:rFonts w:ascii="微软雅黑" w:eastAsia="微软雅黑" w:hAnsi="微软雅黑"/>
        </w:rPr>
        <w:t>》</w:t>
      </w:r>
      <w:proofErr w:type="gramEnd"/>
      <w:r w:rsidR="00F70F2A">
        <w:rPr>
          <w:rFonts w:ascii="微软雅黑" w:eastAsia="微软雅黑" w:hAnsi="微软雅黑"/>
        </w:rPr>
        <w:t>删除：</w:t>
      </w:r>
      <w:r>
        <w:rPr>
          <w:rFonts w:ascii="微软雅黑" w:eastAsia="微软雅黑" w:hAnsi="微软雅黑"/>
        </w:rPr>
        <w:t>先选中需要</w:t>
      </w:r>
      <w:r w:rsidR="0051254E">
        <w:rPr>
          <w:rFonts w:ascii="微软雅黑" w:eastAsia="微软雅黑" w:hAnsi="微软雅黑"/>
        </w:rPr>
        <w:t>删除</w:t>
      </w:r>
      <w:r>
        <w:rPr>
          <w:rFonts w:ascii="微软雅黑" w:eastAsia="微软雅黑" w:hAnsi="微软雅黑"/>
        </w:rPr>
        <w:t>的行，再点</w:t>
      </w:r>
      <w:r w:rsidR="0051254E">
        <w:rPr>
          <w:rFonts w:ascii="微软雅黑" w:eastAsia="微软雅黑" w:hAnsi="微软雅黑"/>
        </w:rPr>
        <w:t>删除</w:t>
      </w:r>
      <w:r>
        <w:rPr>
          <w:rFonts w:ascii="微软雅黑" w:eastAsia="微软雅黑" w:hAnsi="微软雅黑"/>
        </w:rPr>
        <w:t>，最后</w:t>
      </w:r>
      <w:r w:rsidR="0051254E">
        <w:rPr>
          <w:rFonts w:ascii="微软雅黑" w:eastAsia="微软雅黑" w:hAnsi="微软雅黑"/>
        </w:rPr>
        <w:t>点确定</w:t>
      </w:r>
    </w:p>
    <w:p w:rsidR="00D448F5" w:rsidRDefault="00BE4358" w:rsidP="00D448F5">
      <w:pPr>
        <w:pStyle w:val="3"/>
        <w:rPr>
          <w:rFonts w:ascii="微软雅黑" w:hAnsi="微软雅黑"/>
        </w:rPr>
      </w:pPr>
      <w:bookmarkStart w:id="20" w:name="_Toc448959024"/>
      <w:r>
        <w:rPr>
          <w:rFonts w:ascii="微软雅黑" w:hAnsi="微软雅黑"/>
        </w:rPr>
        <w:t>商品</w:t>
      </w:r>
      <w:r w:rsidR="00F82D91">
        <w:rPr>
          <w:rFonts w:ascii="微软雅黑" w:hAnsi="微软雅黑"/>
        </w:rPr>
        <w:t>管理</w:t>
      </w:r>
      <w:bookmarkEnd w:id="20"/>
    </w:p>
    <w:p w:rsidR="00B73216" w:rsidRDefault="00BE4358" w:rsidP="00B73216">
      <w:pPr>
        <w:rPr>
          <w:rFonts w:ascii="微软雅黑" w:eastAsia="微软雅黑" w:hAnsi="微软雅黑"/>
        </w:rPr>
      </w:pPr>
      <w:r>
        <w:t>此模板主要用于管理商户的商品，</w:t>
      </w:r>
      <w:r w:rsidR="00B73216">
        <w:rPr>
          <w:rFonts w:ascii="微软雅黑" w:eastAsia="微软雅黑" w:hAnsi="微软雅黑"/>
        </w:rPr>
        <w:t>主要功能：新增、编辑、删除</w:t>
      </w:r>
    </w:p>
    <w:p w:rsidR="00B73216" w:rsidRPr="00A375E6" w:rsidRDefault="00BE4358" w:rsidP="00A375E6">
      <w:pPr>
        <w:pStyle w:val="ae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新增：商品管理</w:t>
      </w:r>
      <w:proofErr w:type="gramStart"/>
      <w:r w:rsidR="00B73216" w:rsidRPr="00A375E6">
        <w:rPr>
          <w:rFonts w:ascii="微软雅黑" w:eastAsia="微软雅黑" w:hAnsi="微软雅黑"/>
        </w:rPr>
        <w:t>》</w:t>
      </w:r>
      <w:proofErr w:type="gramEnd"/>
      <w:r w:rsidR="009605CC">
        <w:rPr>
          <w:rFonts w:ascii="微软雅黑" w:eastAsia="微软雅黑" w:hAnsi="微软雅黑"/>
        </w:rPr>
        <w:t>商品</w:t>
      </w:r>
      <w:r w:rsidR="00B73216" w:rsidRPr="00A375E6">
        <w:rPr>
          <w:rFonts w:ascii="微软雅黑" w:eastAsia="微软雅黑" w:hAnsi="微软雅黑"/>
        </w:rPr>
        <w:t>管理</w:t>
      </w:r>
      <w:proofErr w:type="gramStart"/>
      <w:r w:rsidR="00B73216" w:rsidRPr="00A375E6">
        <w:rPr>
          <w:rFonts w:ascii="微软雅黑" w:eastAsia="微软雅黑" w:hAnsi="微软雅黑"/>
        </w:rPr>
        <w:t>》</w:t>
      </w:r>
      <w:proofErr w:type="gramEnd"/>
      <w:r w:rsidR="00B73216" w:rsidRPr="00A375E6">
        <w:rPr>
          <w:rFonts w:ascii="微软雅黑" w:eastAsia="微软雅黑" w:hAnsi="微软雅黑"/>
        </w:rPr>
        <w:t>新增，界面如下图</w:t>
      </w:r>
    </w:p>
    <w:p w:rsidR="00A375E6" w:rsidRDefault="00BE4358" w:rsidP="00A375E6">
      <w:pPr>
        <w:pStyle w:val="ae"/>
        <w:ind w:left="36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90EC1D4" wp14:editId="450ACAF8">
            <wp:extent cx="6286500" cy="319405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216" w:rsidRDefault="00B73216" w:rsidP="00B732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2、编辑：</w:t>
      </w:r>
      <w:r w:rsidR="009605CC">
        <w:rPr>
          <w:rFonts w:ascii="微软雅黑" w:eastAsia="微软雅黑" w:hAnsi="微软雅黑"/>
        </w:rPr>
        <w:t>商品管理</w:t>
      </w:r>
      <w:proofErr w:type="gramStart"/>
      <w:r>
        <w:rPr>
          <w:rFonts w:ascii="微软雅黑" w:eastAsia="微软雅黑" w:hAnsi="微软雅黑"/>
        </w:rPr>
        <w:t>》</w:t>
      </w:r>
      <w:proofErr w:type="gramEnd"/>
      <w:r w:rsidR="009605CC">
        <w:rPr>
          <w:rFonts w:ascii="微软雅黑" w:eastAsia="微软雅黑" w:hAnsi="微软雅黑"/>
        </w:rPr>
        <w:t>商品管理</w:t>
      </w:r>
      <w:proofErr w:type="gramStart"/>
      <w:r w:rsidR="00934BD5">
        <w:rPr>
          <w:rFonts w:ascii="微软雅黑" w:eastAsia="微软雅黑" w:hAnsi="微软雅黑"/>
        </w:rPr>
        <w:t>》</w:t>
      </w:r>
      <w:proofErr w:type="gramEnd"/>
      <w:r w:rsidR="00934BD5">
        <w:rPr>
          <w:rFonts w:ascii="微软雅黑" w:eastAsia="微软雅黑" w:hAnsi="微软雅黑"/>
        </w:rPr>
        <w:t>编辑 ：</w:t>
      </w:r>
      <w:r>
        <w:rPr>
          <w:rFonts w:ascii="微软雅黑" w:eastAsia="微软雅黑" w:hAnsi="微软雅黑"/>
        </w:rPr>
        <w:t>先选中</w:t>
      </w:r>
      <w:r w:rsidR="00AC07C2">
        <w:rPr>
          <w:rFonts w:ascii="微软雅黑" w:eastAsia="微软雅黑" w:hAnsi="微软雅黑"/>
        </w:rPr>
        <w:t>需要编辑</w:t>
      </w:r>
      <w:r w:rsidR="00934BD5">
        <w:rPr>
          <w:rFonts w:ascii="微软雅黑" w:eastAsia="微软雅黑" w:hAnsi="微软雅黑"/>
        </w:rPr>
        <w:t>的商品</w:t>
      </w:r>
      <w:r w:rsidR="00AC07C2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点</w:t>
      </w:r>
      <w:r w:rsidR="00AC07C2">
        <w:rPr>
          <w:rFonts w:ascii="微软雅黑" w:eastAsia="微软雅黑" w:hAnsi="微软雅黑"/>
        </w:rPr>
        <w:t>击</w:t>
      </w:r>
      <w:r>
        <w:rPr>
          <w:rFonts w:ascii="微软雅黑" w:eastAsia="微软雅黑" w:hAnsi="微软雅黑"/>
        </w:rPr>
        <w:t>编辑，更新</w:t>
      </w:r>
      <w:r w:rsidR="00934BD5">
        <w:rPr>
          <w:rFonts w:ascii="微软雅黑" w:eastAsia="微软雅黑" w:hAnsi="微软雅黑"/>
        </w:rPr>
        <w:t>相关商品</w:t>
      </w:r>
      <w:r>
        <w:rPr>
          <w:rFonts w:ascii="微软雅黑" w:eastAsia="微软雅黑" w:hAnsi="微软雅黑"/>
        </w:rPr>
        <w:t>信息，</w:t>
      </w:r>
      <w:r w:rsidR="00AC07C2">
        <w:rPr>
          <w:rFonts w:ascii="微软雅黑" w:eastAsia="微软雅黑" w:hAnsi="微软雅黑"/>
        </w:rPr>
        <w:t>确定</w:t>
      </w:r>
      <w:r>
        <w:rPr>
          <w:rFonts w:ascii="微软雅黑" w:eastAsia="微软雅黑" w:hAnsi="微软雅黑"/>
        </w:rPr>
        <w:t>即可</w:t>
      </w:r>
      <w:r w:rsidR="00934BD5">
        <w:rPr>
          <w:rFonts w:ascii="微软雅黑" w:eastAsia="微软雅黑" w:hAnsi="微软雅黑"/>
        </w:rPr>
        <w:t>。</w:t>
      </w:r>
    </w:p>
    <w:p w:rsidR="00B73216" w:rsidRDefault="00B73216" w:rsidP="00B732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3、删除：</w:t>
      </w:r>
      <w:r w:rsidR="00934BD5">
        <w:rPr>
          <w:rFonts w:ascii="微软雅黑" w:eastAsia="微软雅黑" w:hAnsi="微软雅黑"/>
        </w:rPr>
        <w:t>商品管理</w:t>
      </w:r>
      <w:proofErr w:type="gramStart"/>
      <w:r w:rsidR="00934BD5">
        <w:rPr>
          <w:rFonts w:ascii="微软雅黑" w:eastAsia="微软雅黑" w:hAnsi="微软雅黑"/>
        </w:rPr>
        <w:t>》</w:t>
      </w:r>
      <w:proofErr w:type="gramEnd"/>
      <w:r w:rsidR="00934BD5">
        <w:rPr>
          <w:rFonts w:ascii="微软雅黑" w:eastAsia="微软雅黑" w:hAnsi="微软雅黑"/>
        </w:rPr>
        <w:t>商品管理</w:t>
      </w:r>
      <w:proofErr w:type="gramStart"/>
      <w:r>
        <w:rPr>
          <w:rFonts w:ascii="微软雅黑" w:eastAsia="微软雅黑" w:hAnsi="微软雅黑"/>
        </w:rPr>
        <w:t>》</w:t>
      </w:r>
      <w:proofErr w:type="gramEnd"/>
      <w:r>
        <w:rPr>
          <w:rFonts w:ascii="微软雅黑" w:eastAsia="微软雅黑" w:hAnsi="微软雅黑"/>
        </w:rPr>
        <w:t>删除，界面如下图：</w:t>
      </w:r>
    </w:p>
    <w:p w:rsidR="00B73216" w:rsidRDefault="00B73216" w:rsidP="00B732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先选中需要</w:t>
      </w:r>
      <w:r w:rsidR="00934BD5">
        <w:rPr>
          <w:rFonts w:ascii="微软雅黑" w:eastAsia="微软雅黑" w:hAnsi="微软雅黑"/>
        </w:rPr>
        <w:t>删除的商品</w:t>
      </w:r>
      <w:r w:rsidR="00BD0F6F">
        <w:rPr>
          <w:rFonts w:ascii="微软雅黑" w:eastAsia="微软雅黑" w:hAnsi="微软雅黑"/>
        </w:rPr>
        <w:t>，点击</w:t>
      </w:r>
      <w:r>
        <w:rPr>
          <w:rFonts w:ascii="微软雅黑" w:eastAsia="微软雅黑" w:hAnsi="微软雅黑"/>
        </w:rPr>
        <w:t>删除，最后点确定</w:t>
      </w:r>
    </w:p>
    <w:p w:rsidR="008A20C4" w:rsidRDefault="00DE413C" w:rsidP="008A20C4">
      <w:pPr>
        <w:pStyle w:val="2"/>
      </w:pPr>
      <w:bookmarkStart w:id="21" w:name="_Toc448959025"/>
      <w:r>
        <w:rPr>
          <w:rFonts w:hint="eastAsia"/>
        </w:rPr>
        <w:t>采购管理</w:t>
      </w:r>
      <w:bookmarkEnd w:id="21"/>
    </w:p>
    <w:p w:rsidR="004062CE" w:rsidRPr="002F63BF" w:rsidRDefault="004062CE" w:rsidP="004062CE">
      <w:pPr>
        <w:rPr>
          <w:rFonts w:ascii="微软雅黑" w:eastAsia="微软雅黑" w:hAnsi="微软雅黑"/>
        </w:rPr>
      </w:pPr>
      <w:r w:rsidRPr="002F63BF">
        <w:rPr>
          <w:rFonts w:ascii="微软雅黑" w:eastAsia="微软雅黑" w:hAnsi="微软雅黑" w:hint="eastAsia"/>
        </w:rPr>
        <w:t>该模块</w:t>
      </w:r>
      <w:r w:rsidR="00DE413C">
        <w:rPr>
          <w:rFonts w:ascii="微软雅黑" w:eastAsia="微软雅黑" w:hAnsi="微软雅黑" w:hint="eastAsia"/>
        </w:rPr>
        <w:t>主要用于管理商品采购单</w:t>
      </w:r>
    </w:p>
    <w:p w:rsidR="00E23FEE" w:rsidRDefault="00267FDB" w:rsidP="004062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主要功能：新增、变更、作废、审核</w:t>
      </w:r>
    </w:p>
    <w:p w:rsidR="00263163" w:rsidRDefault="00263163" w:rsidP="00263163">
      <w:pPr>
        <w:pStyle w:val="ae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采购单新</w:t>
      </w:r>
      <w:r w:rsidR="00267FDB">
        <w:rPr>
          <w:rFonts w:ascii="微软雅黑" w:eastAsia="微软雅黑" w:hAnsi="微软雅黑"/>
        </w:rPr>
        <w:t>增</w:t>
      </w:r>
      <w:r w:rsidR="00752122" w:rsidRPr="00263163">
        <w:rPr>
          <w:rFonts w:ascii="微软雅黑" w:eastAsia="微软雅黑" w:hAnsi="微软雅黑"/>
        </w:rPr>
        <w:t>：</w:t>
      </w:r>
    </w:p>
    <w:p w:rsidR="001F3B5B" w:rsidRPr="00263163" w:rsidRDefault="00263163" w:rsidP="00263163">
      <w:pPr>
        <w:pStyle w:val="ae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采购管理</w:t>
      </w:r>
      <w:proofErr w:type="gramStart"/>
      <w:r>
        <w:rPr>
          <w:rFonts w:ascii="微软雅黑" w:eastAsia="微软雅黑" w:hAnsi="微软雅黑"/>
        </w:rPr>
        <w:t>》</w:t>
      </w:r>
      <w:proofErr w:type="gramEnd"/>
      <w:r>
        <w:rPr>
          <w:rFonts w:ascii="微软雅黑" w:eastAsia="微软雅黑" w:hAnsi="微软雅黑"/>
        </w:rPr>
        <w:t>采购单管理：新建，填写相关</w:t>
      </w:r>
      <w:r>
        <w:rPr>
          <w:rFonts w:ascii="微软雅黑" w:eastAsia="微软雅黑" w:hAnsi="微软雅黑" w:hint="eastAsia"/>
        </w:rPr>
        <w:t>采购单信息，</w:t>
      </w:r>
      <w:r w:rsidR="00FA18B9">
        <w:rPr>
          <w:rFonts w:ascii="微软雅黑" w:eastAsia="微软雅黑" w:hAnsi="微软雅黑" w:hint="eastAsia"/>
        </w:rPr>
        <w:t>选择商品，填写数据，</w:t>
      </w:r>
      <w:r>
        <w:rPr>
          <w:rFonts w:ascii="微软雅黑" w:eastAsia="微软雅黑" w:hAnsi="微软雅黑" w:hint="eastAsia"/>
        </w:rPr>
        <w:t>点击</w:t>
      </w:r>
      <w:r w:rsidR="000C3E46">
        <w:rPr>
          <w:rFonts w:ascii="微软雅黑" w:eastAsia="微软雅黑" w:hAnsi="微软雅黑" w:hint="eastAsia"/>
        </w:rPr>
        <w:t>保存即可</w:t>
      </w:r>
      <w:r w:rsidR="00FA18B9">
        <w:rPr>
          <w:rFonts w:ascii="微软雅黑" w:eastAsia="微软雅黑" w:hAnsi="微软雅黑" w:hint="eastAsia"/>
        </w:rPr>
        <w:t>即可</w:t>
      </w:r>
    </w:p>
    <w:p w:rsidR="00263163" w:rsidRDefault="000C3E46" w:rsidP="00263163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9C3BF77" wp14:editId="26786924">
            <wp:extent cx="6286500" cy="2463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1A" w:rsidRPr="006C7972" w:rsidRDefault="00267FDB" w:rsidP="006C7972">
      <w:pPr>
        <w:pStyle w:val="ae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C7972">
        <w:rPr>
          <w:rFonts w:ascii="微软雅黑" w:eastAsia="微软雅黑" w:hAnsi="微软雅黑"/>
        </w:rPr>
        <w:t>采购单变更</w:t>
      </w:r>
      <w:r w:rsidR="00AA431A" w:rsidRPr="006C7972">
        <w:rPr>
          <w:rFonts w:ascii="微软雅黑" w:eastAsia="微软雅黑" w:hAnsi="微软雅黑"/>
        </w:rPr>
        <w:t>：先选中</w:t>
      </w:r>
      <w:r w:rsidR="006922E8" w:rsidRPr="006C7972">
        <w:rPr>
          <w:rFonts w:ascii="微软雅黑" w:eastAsia="微软雅黑" w:hAnsi="微软雅黑"/>
        </w:rPr>
        <w:t>需要</w:t>
      </w:r>
      <w:r w:rsidR="000C1858" w:rsidRPr="006C7972">
        <w:rPr>
          <w:rFonts w:ascii="微软雅黑" w:eastAsia="微软雅黑" w:hAnsi="微软雅黑"/>
        </w:rPr>
        <w:t>变更的采购单</w:t>
      </w:r>
      <w:r w:rsidR="00AA431A" w:rsidRPr="006C7972">
        <w:rPr>
          <w:rFonts w:ascii="微软雅黑" w:eastAsia="微软雅黑" w:hAnsi="微软雅黑"/>
        </w:rPr>
        <w:t>，点击</w:t>
      </w:r>
      <w:r w:rsidR="000C1858" w:rsidRPr="006C7972">
        <w:rPr>
          <w:rFonts w:ascii="微软雅黑" w:eastAsia="微软雅黑" w:hAnsi="微软雅黑"/>
        </w:rPr>
        <w:t>变更</w:t>
      </w:r>
      <w:r w:rsidR="00AA431A" w:rsidRPr="006C7972">
        <w:rPr>
          <w:rFonts w:ascii="微软雅黑" w:eastAsia="微软雅黑" w:hAnsi="微软雅黑"/>
        </w:rPr>
        <w:t>，</w:t>
      </w:r>
      <w:r w:rsidR="00275B0B" w:rsidRPr="006C7972">
        <w:rPr>
          <w:rFonts w:ascii="微软雅黑" w:eastAsia="微软雅黑" w:hAnsi="微软雅黑"/>
        </w:rPr>
        <w:t>修改</w:t>
      </w:r>
      <w:r w:rsidR="000C1858" w:rsidRPr="006C7972">
        <w:rPr>
          <w:rFonts w:ascii="微软雅黑" w:eastAsia="微软雅黑" w:hAnsi="微软雅黑" w:hint="eastAsia"/>
        </w:rPr>
        <w:t>相关信息，点击保存</w:t>
      </w:r>
      <w:r w:rsidR="00AA431A" w:rsidRPr="006C7972">
        <w:rPr>
          <w:rFonts w:ascii="微软雅黑" w:eastAsia="微软雅黑" w:hAnsi="微软雅黑" w:hint="eastAsia"/>
        </w:rPr>
        <w:t>即可</w:t>
      </w:r>
    </w:p>
    <w:p w:rsidR="006C7972" w:rsidRDefault="006C7972" w:rsidP="006C7972">
      <w:pPr>
        <w:pStyle w:val="ae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采购单审核：</w:t>
      </w:r>
      <w:r w:rsidR="00CA133D">
        <w:rPr>
          <w:rFonts w:ascii="微软雅黑" w:eastAsia="微软雅黑" w:hAnsi="微软雅黑"/>
        </w:rPr>
        <w:t>选</w:t>
      </w:r>
      <w:r w:rsidR="00CA133D">
        <w:rPr>
          <w:rFonts w:ascii="微软雅黑" w:eastAsia="微软雅黑" w:hAnsi="微软雅黑" w:hint="eastAsia"/>
        </w:rPr>
        <w:t>中相关采购单，点击审核确认即通过审核，审核通过的采购单会对应生成相关的收货单</w:t>
      </w:r>
    </w:p>
    <w:p w:rsidR="00FA7EFD" w:rsidRPr="00231E44" w:rsidRDefault="00FA7EFD" w:rsidP="00FA7EFD">
      <w:pPr>
        <w:rPr>
          <w:rFonts w:ascii="微软雅黑" w:eastAsia="微软雅黑" w:hAnsi="微软雅黑"/>
          <w:color w:val="FFFFFF" w:themeColor="background1"/>
        </w:rPr>
      </w:pPr>
      <w:r>
        <w:rPr>
          <w:rFonts w:ascii="微软雅黑" w:eastAsia="微软雅黑" w:hAnsi="微软雅黑"/>
        </w:rPr>
        <w:t>如下图采购单审核完成，生成收货单</w:t>
      </w:r>
      <w:r w:rsidR="00231E44">
        <w:rPr>
          <w:rFonts w:ascii="微软雅黑" w:eastAsia="微软雅黑" w:hAnsi="微软雅黑" w:hint="eastAsia"/>
        </w:rPr>
        <w:t xml:space="preserve">  </w:t>
      </w:r>
      <w:r w:rsidR="00231E44">
        <w:rPr>
          <w:rFonts w:ascii="微软雅黑" w:eastAsia="微软雅黑" w:hAnsi="微软雅黑" w:hint="eastAsia"/>
          <w:color w:val="FFFFFF"/>
          <w:sz w:val="18"/>
          <w:szCs w:val="18"/>
          <w:shd w:val="clear" w:color="auto" w:fill="4A5B79"/>
        </w:rPr>
        <w:t>RT1604200008</w:t>
      </w:r>
      <w:r w:rsidR="00805E4D">
        <w:rPr>
          <w:rFonts w:ascii="微软雅黑" w:eastAsia="微软雅黑" w:hAnsi="微软雅黑" w:hint="eastAsia"/>
        </w:rPr>
        <w:t xml:space="preserve"> </w:t>
      </w:r>
    </w:p>
    <w:p w:rsidR="006C7972" w:rsidRPr="006C7972" w:rsidRDefault="006C7972" w:rsidP="006C7972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90C95E8" wp14:editId="726BB723">
            <wp:extent cx="6286500" cy="34099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F3B" w:rsidRDefault="00805E4D" w:rsidP="00B20F3B">
      <w:pPr>
        <w:pStyle w:val="2"/>
      </w:pPr>
      <w:bookmarkStart w:id="22" w:name="_Toc448959026"/>
      <w:r>
        <w:rPr>
          <w:rFonts w:hint="eastAsia"/>
        </w:rPr>
        <w:t>入库管理</w:t>
      </w:r>
      <w:bookmarkEnd w:id="22"/>
    </w:p>
    <w:p w:rsidR="00B20F3B" w:rsidRPr="002F63BF" w:rsidRDefault="00B20F3B" w:rsidP="00B20F3B">
      <w:pPr>
        <w:rPr>
          <w:rFonts w:ascii="微软雅黑" w:eastAsia="微软雅黑" w:hAnsi="微软雅黑"/>
        </w:rPr>
      </w:pPr>
      <w:r w:rsidRPr="002F63BF">
        <w:rPr>
          <w:rFonts w:ascii="微软雅黑" w:eastAsia="微软雅黑" w:hAnsi="微软雅黑" w:hint="eastAsia"/>
        </w:rPr>
        <w:t>该模块</w:t>
      </w:r>
      <w:r w:rsidR="005E20E7">
        <w:rPr>
          <w:rFonts w:ascii="微软雅黑" w:eastAsia="微软雅黑" w:hAnsi="微软雅黑" w:hint="eastAsia"/>
        </w:rPr>
        <w:t>主要用于</w:t>
      </w:r>
      <w:r w:rsidR="009425C1">
        <w:rPr>
          <w:rFonts w:ascii="微软雅黑" w:eastAsia="微软雅黑" w:hAnsi="微软雅黑" w:hint="eastAsia"/>
        </w:rPr>
        <w:t>商品的收货、入库</w:t>
      </w:r>
    </w:p>
    <w:p w:rsidR="001E7376" w:rsidRPr="00FA23B3" w:rsidRDefault="00E17851" w:rsidP="001E7376">
      <w:pPr>
        <w:pStyle w:val="3"/>
        <w:rPr>
          <w:rFonts w:ascii="微软雅黑" w:hAnsi="微软雅黑"/>
        </w:rPr>
      </w:pPr>
      <w:bookmarkStart w:id="23" w:name="_Toc448959027"/>
      <w:r>
        <w:rPr>
          <w:rFonts w:ascii="微软雅黑" w:hAnsi="微软雅黑"/>
        </w:rPr>
        <w:t>收货单管理</w:t>
      </w:r>
      <w:bookmarkEnd w:id="23"/>
    </w:p>
    <w:p w:rsidR="001E7376" w:rsidRDefault="00647365" w:rsidP="001E73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收货单</w:t>
      </w:r>
      <w:r w:rsidR="00800D56">
        <w:rPr>
          <w:rFonts w:ascii="微软雅黑" w:eastAsia="微软雅黑" w:hAnsi="微软雅黑"/>
        </w:rPr>
        <w:t>的类型分类：采购收货、退货收货、订单取消收货、其它收货</w:t>
      </w:r>
    </w:p>
    <w:p w:rsidR="001E7376" w:rsidRDefault="00800D56" w:rsidP="001E737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其中采购收货单来源于采购单审核</w:t>
      </w:r>
      <w:r w:rsidR="00860443">
        <w:rPr>
          <w:rFonts w:ascii="微软雅黑" w:eastAsia="微软雅黑" w:hAnsi="微软雅黑"/>
        </w:rPr>
        <w:t>，同时这些类型支持手工创建收货单</w:t>
      </w:r>
    </w:p>
    <w:p w:rsidR="001E7376" w:rsidRDefault="007A1CD7" w:rsidP="00134B52">
      <w:pPr>
        <w:pStyle w:val="ae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收货单</w:t>
      </w:r>
      <w:r w:rsidR="001E7376" w:rsidRPr="00134B52">
        <w:rPr>
          <w:rFonts w:ascii="微软雅黑" w:eastAsia="微软雅黑" w:hAnsi="微软雅黑"/>
        </w:rPr>
        <w:t>新增：点击新增，填</w:t>
      </w:r>
      <w:r w:rsidR="001E7376" w:rsidRPr="00134B52">
        <w:rPr>
          <w:rFonts w:ascii="微软雅黑" w:eastAsia="微软雅黑" w:hAnsi="微软雅黑" w:hint="eastAsia"/>
        </w:rPr>
        <w:t>写相关信息，点击</w:t>
      </w:r>
      <w:r w:rsidR="008C1A9C">
        <w:rPr>
          <w:rFonts w:ascii="微软雅黑" w:eastAsia="微软雅黑" w:hAnsi="微软雅黑" w:hint="eastAsia"/>
        </w:rPr>
        <w:t>保存即可</w:t>
      </w:r>
    </w:p>
    <w:p w:rsidR="007A1CD7" w:rsidRPr="007A1CD7" w:rsidRDefault="007A1CD7" w:rsidP="007A1CD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92DB461" wp14:editId="28156511">
            <wp:extent cx="6286500" cy="21189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07D" w:rsidRDefault="0033607D" w:rsidP="0033607D">
      <w:pPr>
        <w:pStyle w:val="ae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33607D">
        <w:rPr>
          <w:rFonts w:ascii="微软雅黑" w:eastAsia="微软雅黑" w:hAnsi="微软雅黑"/>
        </w:rPr>
        <w:t>收货单审核</w:t>
      </w:r>
      <w:r w:rsidR="00CC44E3" w:rsidRPr="0033607D">
        <w:rPr>
          <w:rFonts w:ascii="微软雅黑" w:eastAsia="微软雅黑" w:hAnsi="微软雅黑"/>
        </w:rPr>
        <w:t>：先选中需要</w:t>
      </w:r>
      <w:r>
        <w:rPr>
          <w:rFonts w:ascii="微软雅黑" w:eastAsia="微软雅黑" w:hAnsi="微软雅黑"/>
        </w:rPr>
        <w:t>审核的收货单，点击审核即可。</w:t>
      </w:r>
      <w:r w:rsidR="008F3ACC">
        <w:rPr>
          <w:rFonts w:ascii="微软雅黑" w:eastAsia="微软雅黑" w:hAnsi="微软雅黑"/>
        </w:rPr>
        <w:t>审核完的收货单才能进行收货</w:t>
      </w:r>
    </w:p>
    <w:p w:rsidR="0033607D" w:rsidRPr="0033607D" w:rsidRDefault="0033607D" w:rsidP="0033607D">
      <w:pPr>
        <w:rPr>
          <w:rFonts w:ascii="微软雅黑" w:eastAsia="微软雅黑" w:hAnsi="微软雅黑"/>
        </w:rPr>
      </w:pPr>
      <w:r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64D32CA3" wp14:editId="77B74A48">
            <wp:extent cx="6286500" cy="3136265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B52" w:rsidRPr="00FA23B3" w:rsidRDefault="00B91011" w:rsidP="00134B52">
      <w:pPr>
        <w:pStyle w:val="3"/>
        <w:rPr>
          <w:rFonts w:ascii="微软雅黑" w:hAnsi="微软雅黑"/>
        </w:rPr>
      </w:pPr>
      <w:bookmarkStart w:id="24" w:name="_Toc448959028"/>
      <w:r>
        <w:rPr>
          <w:rFonts w:ascii="微软雅黑" w:hAnsi="微软雅黑"/>
        </w:rPr>
        <w:t>收货验收</w:t>
      </w:r>
      <w:bookmarkEnd w:id="24"/>
    </w:p>
    <w:p w:rsidR="00134B52" w:rsidRDefault="00B91011" w:rsidP="00134B5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收货验收包含了商品的收货和入库上架两个操作</w:t>
      </w:r>
      <w:r w:rsidR="006B437B">
        <w:rPr>
          <w:rFonts w:ascii="微软雅黑" w:eastAsia="微软雅黑" w:hAnsi="微软雅黑"/>
        </w:rPr>
        <w:t>。</w:t>
      </w:r>
    </w:p>
    <w:p w:rsidR="00DC5529" w:rsidRDefault="00DC5529" w:rsidP="00134B5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输入收货单号，点击确认即进入收货页面。输入收货数据及相关库位，点击收货确认即可。如果此单已收货完成，点击收货完成。</w:t>
      </w:r>
      <w:r w:rsidR="008327C4">
        <w:rPr>
          <w:rFonts w:ascii="微软雅黑" w:eastAsia="微软雅黑" w:hAnsi="微软雅黑"/>
        </w:rPr>
        <w:t>收货完成即可查到相关的库存数据（库存管理</w:t>
      </w:r>
      <w:r w:rsidR="008327C4">
        <w:rPr>
          <w:rFonts w:ascii="微软雅黑" w:eastAsia="微软雅黑" w:hAnsi="微软雅黑" w:hint="eastAsia"/>
        </w:rPr>
        <w:t>模块）</w:t>
      </w:r>
    </w:p>
    <w:p w:rsidR="00B91011" w:rsidRDefault="00DC5529" w:rsidP="00134B52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0FCDB63" wp14:editId="6D8A2BBA">
            <wp:extent cx="6286500" cy="29013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011" w:rsidRDefault="00DC5529" w:rsidP="00134B52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B07635B" wp14:editId="18EA9A8F">
            <wp:extent cx="6286500" cy="2262505"/>
            <wp:effectExtent l="0" t="0" r="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226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62A2" w:rsidRPr="00FA23B3" w:rsidRDefault="00D562A2" w:rsidP="00440A58">
      <w:pPr>
        <w:pStyle w:val="1"/>
        <w:rPr>
          <w:rFonts w:ascii="微软雅黑" w:eastAsia="微软雅黑" w:hAnsi="微软雅黑"/>
        </w:rPr>
      </w:pPr>
      <w:bookmarkStart w:id="25" w:name="_Toc383435202"/>
      <w:bookmarkStart w:id="26" w:name="_Toc448959029"/>
      <w:bookmarkEnd w:id="12"/>
      <w:bookmarkEnd w:id="13"/>
      <w:bookmarkEnd w:id="14"/>
      <w:bookmarkEnd w:id="15"/>
      <w:bookmarkEnd w:id="16"/>
      <w:r w:rsidRPr="00FA23B3">
        <w:rPr>
          <w:rFonts w:ascii="微软雅黑" w:eastAsia="微软雅黑" w:hAnsi="微软雅黑"/>
        </w:rPr>
        <w:t>上线后需完成事项</w:t>
      </w:r>
      <w:bookmarkEnd w:id="25"/>
      <w:bookmarkEnd w:id="26"/>
    </w:p>
    <w:p w:rsidR="00440A58" w:rsidRPr="00FA23B3" w:rsidRDefault="00C119D4" w:rsidP="00440A58">
      <w:pPr>
        <w:rPr>
          <w:rFonts w:ascii="微软雅黑" w:eastAsia="微软雅黑" w:hAnsi="微软雅黑"/>
        </w:rPr>
      </w:pPr>
      <w:r w:rsidRPr="00FA23B3">
        <w:rPr>
          <w:rFonts w:ascii="微软雅黑" w:eastAsia="微软雅黑" w:hAnsi="微软雅黑"/>
        </w:rPr>
        <w:t>培训</w:t>
      </w:r>
    </w:p>
    <w:p w:rsidR="00D562A2" w:rsidRPr="00FA23B3" w:rsidRDefault="00D562A2" w:rsidP="00440A58">
      <w:pPr>
        <w:pStyle w:val="1"/>
        <w:rPr>
          <w:rFonts w:ascii="微软雅黑" w:eastAsia="微软雅黑" w:hAnsi="微软雅黑"/>
        </w:rPr>
      </w:pPr>
      <w:bookmarkStart w:id="27" w:name="_Toc383435203"/>
      <w:bookmarkStart w:id="28" w:name="_Toc448959030"/>
      <w:r w:rsidRPr="00FA23B3">
        <w:rPr>
          <w:rFonts w:ascii="微软雅黑" w:eastAsia="微软雅黑" w:hAnsi="微软雅黑"/>
        </w:rPr>
        <w:t>附录</w:t>
      </w:r>
      <w:bookmarkEnd w:id="27"/>
      <w:bookmarkEnd w:id="28"/>
    </w:p>
    <w:p w:rsidR="008B75AB" w:rsidRPr="00FA23B3" w:rsidRDefault="008B75AB">
      <w:pPr>
        <w:rPr>
          <w:rFonts w:ascii="微软雅黑" w:eastAsia="微软雅黑" w:hAnsi="微软雅黑"/>
        </w:rPr>
      </w:pPr>
    </w:p>
    <w:sectPr w:rsidR="008B75AB" w:rsidRPr="00FA23B3" w:rsidSect="008E381C">
      <w:headerReference w:type="default" r:id="rId21"/>
      <w:footerReference w:type="default" r:id="rId22"/>
      <w:pgSz w:w="11906" w:h="16838"/>
      <w:pgMar w:top="1402" w:right="926" w:bottom="1246" w:left="108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0C88" w:rsidRDefault="00680C88" w:rsidP="00D562A2">
      <w:r>
        <w:separator/>
      </w:r>
    </w:p>
  </w:endnote>
  <w:endnote w:type="continuationSeparator" w:id="0">
    <w:p w:rsidR="00680C88" w:rsidRDefault="00680C88" w:rsidP="00D562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9B5" w:rsidRDefault="004139B5" w:rsidP="000E15B2">
    <w:pPr>
      <w:pStyle w:val="a5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4139B5" w:rsidRDefault="004139B5" w:rsidP="000E15B2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9B5" w:rsidRDefault="004139B5" w:rsidP="000E15B2">
    <w:pPr>
      <w:pStyle w:val="a5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828316"/>
      <w:docPartObj>
        <w:docPartGallery w:val="Page Numbers (Bottom of Page)"/>
        <w:docPartUnique/>
      </w:docPartObj>
    </w:sdtPr>
    <w:sdtEndPr/>
    <w:sdtContent>
      <w:p w:rsidR="004139B5" w:rsidRDefault="004139B5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1202" w:rsidRPr="00961202">
          <w:rPr>
            <w:noProof/>
            <w:lang w:val="zh-CN"/>
          </w:rPr>
          <w:t>1</w:t>
        </w:r>
        <w:r>
          <w:fldChar w:fldCharType="end"/>
        </w:r>
      </w:p>
    </w:sdtContent>
  </w:sdt>
  <w:p w:rsidR="004139B5" w:rsidRDefault="004139B5" w:rsidP="000E15B2">
    <w:pPr>
      <w:pStyle w:val="a5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0C88" w:rsidRDefault="00680C88" w:rsidP="00D562A2">
      <w:r>
        <w:separator/>
      </w:r>
    </w:p>
  </w:footnote>
  <w:footnote w:type="continuationSeparator" w:id="0">
    <w:p w:rsidR="00680C88" w:rsidRDefault="00680C88" w:rsidP="00D562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9B5" w:rsidRPr="00BE2374" w:rsidRDefault="004139B5" w:rsidP="000E15B2">
    <w:pPr>
      <w:pStyle w:val="a4"/>
      <w:tabs>
        <w:tab w:val="clear" w:pos="4153"/>
        <w:tab w:val="clear" w:pos="8306"/>
        <w:tab w:val="left" w:pos="5025"/>
        <w:tab w:val="left" w:pos="7980"/>
        <w:tab w:val="left" w:pos="8130"/>
      </w:tabs>
      <w:jc w:val="both"/>
      <w:rPr>
        <w:rFonts w:ascii="微软雅黑" w:eastAsia="微软雅黑" w:hAnsi="微软雅黑"/>
      </w:rPr>
    </w:pPr>
    <w:r w:rsidRPr="000C7D5E">
      <w:rPr>
        <w:rFonts w:ascii="微软雅黑" w:eastAsia="微软雅黑" w:hAnsi="微软雅黑" w:hint="eastAsia"/>
      </w:rPr>
      <w:t>安捷电子商务ERP系统培训手册</w:t>
    </w:r>
    <w:r w:rsidRPr="003D4478">
      <w:rPr>
        <w:rFonts w:ascii="微软雅黑" w:eastAsia="微软雅黑" w:hAnsi="微软雅黑"/>
        <w:szCs w:val="21"/>
      </w:rPr>
      <w:tab/>
    </w:r>
    <w:r>
      <w:rPr>
        <w:szCs w:val="21"/>
      </w:rPr>
      <w:tab/>
    </w:r>
    <w:r>
      <w:rPr>
        <w:noProof/>
        <w:szCs w:val="21"/>
      </w:rPr>
      <w:drawing>
        <wp:inline distT="0" distB="0" distL="0" distR="0">
          <wp:extent cx="1181100" cy="590550"/>
          <wp:effectExtent l="0" t="0" r="0" b="0"/>
          <wp:docPr id="13" name="图片 13" descr="3487_clip_image0(06-19-09-22-19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8" descr="3487_clip_image0(06-19-09-22-19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1100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39B5" w:rsidRPr="00BE2374" w:rsidRDefault="004139B5" w:rsidP="000E15B2">
    <w:pPr>
      <w:pStyle w:val="a4"/>
      <w:tabs>
        <w:tab w:val="clear" w:pos="4153"/>
        <w:tab w:val="clear" w:pos="8306"/>
        <w:tab w:val="left" w:pos="5025"/>
        <w:tab w:val="left" w:pos="7980"/>
        <w:tab w:val="left" w:pos="8130"/>
      </w:tabs>
      <w:jc w:val="both"/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上海运</w:t>
    </w:r>
    <w:r>
      <w:rPr>
        <w:rFonts w:ascii="微软雅黑" w:eastAsia="微软雅黑" w:hAnsi="微软雅黑"/>
      </w:rPr>
      <w:t>图</w:t>
    </w:r>
    <w:r>
      <w:rPr>
        <w:rFonts w:ascii="微软雅黑" w:eastAsia="微软雅黑" w:hAnsi="微软雅黑" w:hint="eastAsia"/>
      </w:rPr>
      <w:t>贸易</w:t>
    </w:r>
    <w:r>
      <w:rPr>
        <w:rFonts w:ascii="微软雅黑" w:eastAsia="微软雅黑" w:hAnsi="微软雅黑"/>
      </w:rPr>
      <w:t>有限公司</w:t>
    </w:r>
    <w:r>
      <w:rPr>
        <w:rFonts w:ascii="微软雅黑" w:eastAsia="微软雅黑" w:hAnsi="微软雅黑" w:hint="eastAsia"/>
      </w:rPr>
      <w:t>研发</w:t>
    </w:r>
    <w:r>
      <w:rPr>
        <w:rFonts w:ascii="微软雅黑" w:eastAsia="微软雅黑" w:hAnsi="微软雅黑"/>
      </w:rPr>
      <w:t>部</w:t>
    </w:r>
    <w:r w:rsidRPr="003D4478">
      <w:rPr>
        <w:rFonts w:ascii="微软雅黑" w:eastAsia="微软雅黑" w:hAnsi="微软雅黑"/>
        <w:szCs w:val="21"/>
      </w:rPr>
      <w:tab/>
    </w:r>
    <w:r>
      <w:rPr>
        <w:szCs w:val="21"/>
      </w:rPr>
      <w:tab/>
    </w:r>
    <w:r>
      <w:rPr>
        <w:noProof/>
        <w:szCs w:val="21"/>
      </w:rPr>
      <w:drawing>
        <wp:inline distT="0" distB="0" distL="0" distR="0" wp14:anchorId="7CF129B2" wp14:editId="4AD98B46">
          <wp:extent cx="1181100" cy="590550"/>
          <wp:effectExtent l="0" t="0" r="0" b="0"/>
          <wp:docPr id="10" name="图片 10" descr="3487_clip_image0(06-19-09-22-19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8" descr="3487_clip_image0(06-19-09-22-19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1100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F1819"/>
    <w:multiLevelType w:val="hybridMultilevel"/>
    <w:tmpl w:val="77C433BA"/>
    <w:lvl w:ilvl="0" w:tplc="9EB655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A51677"/>
    <w:multiLevelType w:val="hybridMultilevel"/>
    <w:tmpl w:val="F864C028"/>
    <w:lvl w:ilvl="0" w:tplc="BC0CBD1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17C8E"/>
    <w:multiLevelType w:val="hybridMultilevel"/>
    <w:tmpl w:val="CE86928E"/>
    <w:lvl w:ilvl="0" w:tplc="29FE64F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1F7712"/>
    <w:multiLevelType w:val="multilevel"/>
    <w:tmpl w:val="DD20AB2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84"/>
        </w:tabs>
        <w:ind w:left="1584" w:hanging="864"/>
      </w:pPr>
      <w:rPr>
        <w:rFonts w:cs="Times New Roman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4">
    <w:nsid w:val="22931247"/>
    <w:multiLevelType w:val="hybridMultilevel"/>
    <w:tmpl w:val="64EE7CC8"/>
    <w:lvl w:ilvl="0" w:tplc="D91CC22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BB238B"/>
    <w:multiLevelType w:val="hybridMultilevel"/>
    <w:tmpl w:val="6FE4EE16"/>
    <w:lvl w:ilvl="0" w:tplc="019E42E8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2E96EE5"/>
    <w:multiLevelType w:val="hybridMultilevel"/>
    <w:tmpl w:val="7A406896"/>
    <w:lvl w:ilvl="0" w:tplc="A210E5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AF1DDB"/>
    <w:multiLevelType w:val="multilevel"/>
    <w:tmpl w:val="88F0EB7C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3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>
    <w:nsid w:val="27DC6EF9"/>
    <w:multiLevelType w:val="hybridMultilevel"/>
    <w:tmpl w:val="1A4E9BA8"/>
    <w:lvl w:ilvl="0" w:tplc="3974763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D96BD9"/>
    <w:multiLevelType w:val="hybridMultilevel"/>
    <w:tmpl w:val="CF406EE4"/>
    <w:lvl w:ilvl="0" w:tplc="ED5CA9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3A62D5C"/>
    <w:multiLevelType w:val="hybridMultilevel"/>
    <w:tmpl w:val="9030FBB6"/>
    <w:lvl w:ilvl="0" w:tplc="660E94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5221402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tabs>
          <w:tab w:val="num" w:pos="993"/>
        </w:tabs>
        <w:ind w:left="993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 w:hint="eastAsia"/>
      </w:rPr>
    </w:lvl>
  </w:abstractNum>
  <w:abstractNum w:abstractNumId="12">
    <w:nsid w:val="37DF30EA"/>
    <w:multiLevelType w:val="hybridMultilevel"/>
    <w:tmpl w:val="39D27736"/>
    <w:lvl w:ilvl="0" w:tplc="8DD80B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A83735F"/>
    <w:multiLevelType w:val="hybridMultilevel"/>
    <w:tmpl w:val="13065536"/>
    <w:lvl w:ilvl="0" w:tplc="7FE046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A853C29"/>
    <w:multiLevelType w:val="hybridMultilevel"/>
    <w:tmpl w:val="81FAD970"/>
    <w:lvl w:ilvl="0" w:tplc="13AAC4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801538"/>
    <w:multiLevelType w:val="hybridMultilevel"/>
    <w:tmpl w:val="8892A88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EF6212A"/>
    <w:multiLevelType w:val="hybridMultilevel"/>
    <w:tmpl w:val="29088024"/>
    <w:lvl w:ilvl="0" w:tplc="4606D5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0541B96"/>
    <w:multiLevelType w:val="hybridMultilevel"/>
    <w:tmpl w:val="329AAA2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4D9815FC"/>
    <w:multiLevelType w:val="hybridMultilevel"/>
    <w:tmpl w:val="450891EE"/>
    <w:lvl w:ilvl="0" w:tplc="0ED8E07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DA31980"/>
    <w:multiLevelType w:val="hybridMultilevel"/>
    <w:tmpl w:val="4B3C9976"/>
    <w:lvl w:ilvl="0" w:tplc="4DFE7F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A6A64B0"/>
    <w:multiLevelType w:val="hybridMultilevel"/>
    <w:tmpl w:val="865E314E"/>
    <w:lvl w:ilvl="0" w:tplc="10BC58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C1C5E28"/>
    <w:multiLevelType w:val="hybridMultilevel"/>
    <w:tmpl w:val="1104304E"/>
    <w:lvl w:ilvl="0" w:tplc="E7A43A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AB6C33"/>
    <w:multiLevelType w:val="hybridMultilevel"/>
    <w:tmpl w:val="6F048D16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23">
    <w:nsid w:val="61B061EA"/>
    <w:multiLevelType w:val="hybridMultilevel"/>
    <w:tmpl w:val="853A6044"/>
    <w:lvl w:ilvl="0" w:tplc="DAFEF1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43A54CC"/>
    <w:multiLevelType w:val="hybridMultilevel"/>
    <w:tmpl w:val="5396285A"/>
    <w:lvl w:ilvl="0" w:tplc="F1F273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6B624A3"/>
    <w:multiLevelType w:val="hybridMultilevel"/>
    <w:tmpl w:val="75FCA55C"/>
    <w:lvl w:ilvl="0" w:tplc="713809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C45BAE"/>
    <w:multiLevelType w:val="hybridMultilevel"/>
    <w:tmpl w:val="D6D2E81E"/>
    <w:lvl w:ilvl="0" w:tplc="472A9DB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A1F06DF"/>
    <w:multiLevelType w:val="hybridMultilevel"/>
    <w:tmpl w:val="6DC0019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6AF03E58"/>
    <w:multiLevelType w:val="hybridMultilevel"/>
    <w:tmpl w:val="F320DB98"/>
    <w:lvl w:ilvl="0" w:tplc="7FE046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CB0599E"/>
    <w:multiLevelType w:val="hybridMultilevel"/>
    <w:tmpl w:val="88F00A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1CB5159"/>
    <w:multiLevelType w:val="hybridMultilevel"/>
    <w:tmpl w:val="012AE1B2"/>
    <w:lvl w:ilvl="0" w:tplc="0A0A6D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3"/>
  </w:num>
  <w:num w:numId="3">
    <w:abstractNumId w:val="18"/>
  </w:num>
  <w:num w:numId="4">
    <w:abstractNumId w:val="27"/>
  </w:num>
  <w:num w:numId="5">
    <w:abstractNumId w:val="7"/>
  </w:num>
  <w:num w:numId="6">
    <w:abstractNumId w:val="2"/>
  </w:num>
  <w:num w:numId="7">
    <w:abstractNumId w:val="1"/>
  </w:num>
  <w:num w:numId="8">
    <w:abstractNumId w:val="8"/>
  </w:num>
  <w:num w:numId="9">
    <w:abstractNumId w:val="4"/>
  </w:num>
  <w:num w:numId="10">
    <w:abstractNumId w:val="15"/>
  </w:num>
  <w:num w:numId="11">
    <w:abstractNumId w:val="29"/>
  </w:num>
  <w:num w:numId="12">
    <w:abstractNumId w:val="20"/>
  </w:num>
  <w:num w:numId="13">
    <w:abstractNumId w:val="22"/>
  </w:num>
  <w:num w:numId="14">
    <w:abstractNumId w:val="17"/>
  </w:num>
  <w:num w:numId="15">
    <w:abstractNumId w:val="24"/>
  </w:num>
  <w:num w:numId="16">
    <w:abstractNumId w:val="14"/>
  </w:num>
  <w:num w:numId="17">
    <w:abstractNumId w:val="0"/>
  </w:num>
  <w:num w:numId="18">
    <w:abstractNumId w:val="23"/>
  </w:num>
  <w:num w:numId="19">
    <w:abstractNumId w:val="25"/>
  </w:num>
  <w:num w:numId="20">
    <w:abstractNumId w:val="9"/>
  </w:num>
  <w:num w:numId="21">
    <w:abstractNumId w:val="19"/>
  </w:num>
  <w:num w:numId="22">
    <w:abstractNumId w:val="13"/>
  </w:num>
  <w:num w:numId="23">
    <w:abstractNumId w:val="6"/>
  </w:num>
  <w:num w:numId="24">
    <w:abstractNumId w:val="28"/>
  </w:num>
  <w:num w:numId="25">
    <w:abstractNumId w:val="5"/>
  </w:num>
  <w:num w:numId="26">
    <w:abstractNumId w:val="26"/>
  </w:num>
  <w:num w:numId="27">
    <w:abstractNumId w:val="21"/>
  </w:num>
  <w:num w:numId="28">
    <w:abstractNumId w:val="16"/>
  </w:num>
  <w:num w:numId="29">
    <w:abstractNumId w:val="12"/>
  </w:num>
  <w:num w:numId="30">
    <w:abstractNumId w:val="10"/>
  </w:num>
  <w:num w:numId="31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A43"/>
    <w:rsid w:val="00003940"/>
    <w:rsid w:val="000050CF"/>
    <w:rsid w:val="00006827"/>
    <w:rsid w:val="0000692F"/>
    <w:rsid w:val="000072C4"/>
    <w:rsid w:val="00010AA5"/>
    <w:rsid w:val="00010DE3"/>
    <w:rsid w:val="00011A92"/>
    <w:rsid w:val="00024DD2"/>
    <w:rsid w:val="00032CA3"/>
    <w:rsid w:val="00032EF2"/>
    <w:rsid w:val="00041820"/>
    <w:rsid w:val="00052004"/>
    <w:rsid w:val="00052E16"/>
    <w:rsid w:val="00053DCE"/>
    <w:rsid w:val="0005434C"/>
    <w:rsid w:val="000565B3"/>
    <w:rsid w:val="000567FE"/>
    <w:rsid w:val="00061097"/>
    <w:rsid w:val="00070810"/>
    <w:rsid w:val="00080753"/>
    <w:rsid w:val="00091CFD"/>
    <w:rsid w:val="00092779"/>
    <w:rsid w:val="0009425B"/>
    <w:rsid w:val="000947FC"/>
    <w:rsid w:val="00095D59"/>
    <w:rsid w:val="000A0A05"/>
    <w:rsid w:val="000A26CA"/>
    <w:rsid w:val="000A414B"/>
    <w:rsid w:val="000B28B6"/>
    <w:rsid w:val="000B7087"/>
    <w:rsid w:val="000C1858"/>
    <w:rsid w:val="000C1F2E"/>
    <w:rsid w:val="000C2791"/>
    <w:rsid w:val="000C3D7E"/>
    <w:rsid w:val="000C3E46"/>
    <w:rsid w:val="000C6B30"/>
    <w:rsid w:val="000C7D5E"/>
    <w:rsid w:val="000D161E"/>
    <w:rsid w:val="000D18A4"/>
    <w:rsid w:val="000D542A"/>
    <w:rsid w:val="000E15B2"/>
    <w:rsid w:val="0011372B"/>
    <w:rsid w:val="00117FDB"/>
    <w:rsid w:val="00121009"/>
    <w:rsid w:val="001234B5"/>
    <w:rsid w:val="00134859"/>
    <w:rsid w:val="00134B52"/>
    <w:rsid w:val="00136E36"/>
    <w:rsid w:val="001412FB"/>
    <w:rsid w:val="00144344"/>
    <w:rsid w:val="00154CBA"/>
    <w:rsid w:val="00157398"/>
    <w:rsid w:val="001647BA"/>
    <w:rsid w:val="001858D6"/>
    <w:rsid w:val="001910CC"/>
    <w:rsid w:val="001A0CE4"/>
    <w:rsid w:val="001A6163"/>
    <w:rsid w:val="001C6CA8"/>
    <w:rsid w:val="001E7376"/>
    <w:rsid w:val="001F0953"/>
    <w:rsid w:val="001F0E94"/>
    <w:rsid w:val="001F3B5B"/>
    <w:rsid w:val="001F6A74"/>
    <w:rsid w:val="00200256"/>
    <w:rsid w:val="0020079D"/>
    <w:rsid w:val="0020467F"/>
    <w:rsid w:val="00206360"/>
    <w:rsid w:val="0020680C"/>
    <w:rsid w:val="002102DF"/>
    <w:rsid w:val="00213052"/>
    <w:rsid w:val="002168BD"/>
    <w:rsid w:val="00231E44"/>
    <w:rsid w:val="0023431D"/>
    <w:rsid w:val="0024060D"/>
    <w:rsid w:val="00245649"/>
    <w:rsid w:val="00252DC9"/>
    <w:rsid w:val="00254A43"/>
    <w:rsid w:val="00260869"/>
    <w:rsid w:val="00263163"/>
    <w:rsid w:val="00264B7F"/>
    <w:rsid w:val="00267FDB"/>
    <w:rsid w:val="00273E2C"/>
    <w:rsid w:val="00275B0B"/>
    <w:rsid w:val="0028560F"/>
    <w:rsid w:val="00287C8E"/>
    <w:rsid w:val="00290136"/>
    <w:rsid w:val="002904AC"/>
    <w:rsid w:val="00294183"/>
    <w:rsid w:val="00296535"/>
    <w:rsid w:val="00296554"/>
    <w:rsid w:val="0029761E"/>
    <w:rsid w:val="002A47AC"/>
    <w:rsid w:val="002B0A47"/>
    <w:rsid w:val="002B1B89"/>
    <w:rsid w:val="002B38DA"/>
    <w:rsid w:val="002B6770"/>
    <w:rsid w:val="002C1BFA"/>
    <w:rsid w:val="002C4265"/>
    <w:rsid w:val="002D29C1"/>
    <w:rsid w:val="002D65E3"/>
    <w:rsid w:val="002E50D6"/>
    <w:rsid w:val="002F0D59"/>
    <w:rsid w:val="002F5E5D"/>
    <w:rsid w:val="002F63BF"/>
    <w:rsid w:val="003050A3"/>
    <w:rsid w:val="00307C16"/>
    <w:rsid w:val="00316EB7"/>
    <w:rsid w:val="00320276"/>
    <w:rsid w:val="00321EDD"/>
    <w:rsid w:val="00323046"/>
    <w:rsid w:val="00327F70"/>
    <w:rsid w:val="0033607D"/>
    <w:rsid w:val="00363D6C"/>
    <w:rsid w:val="00367E66"/>
    <w:rsid w:val="00370DC7"/>
    <w:rsid w:val="00371542"/>
    <w:rsid w:val="003809F7"/>
    <w:rsid w:val="003814A0"/>
    <w:rsid w:val="00382A3E"/>
    <w:rsid w:val="00383B4A"/>
    <w:rsid w:val="00386605"/>
    <w:rsid w:val="0039085A"/>
    <w:rsid w:val="00392C10"/>
    <w:rsid w:val="00393E3F"/>
    <w:rsid w:val="00397C0C"/>
    <w:rsid w:val="003A35A4"/>
    <w:rsid w:val="003A5393"/>
    <w:rsid w:val="003B3F19"/>
    <w:rsid w:val="003C79F8"/>
    <w:rsid w:val="003D046D"/>
    <w:rsid w:val="003D291B"/>
    <w:rsid w:val="003E0B3B"/>
    <w:rsid w:val="003E3D58"/>
    <w:rsid w:val="003F0607"/>
    <w:rsid w:val="003F0815"/>
    <w:rsid w:val="003F690F"/>
    <w:rsid w:val="003F7C4E"/>
    <w:rsid w:val="00404456"/>
    <w:rsid w:val="00404DC9"/>
    <w:rsid w:val="0040526D"/>
    <w:rsid w:val="004062CE"/>
    <w:rsid w:val="00410003"/>
    <w:rsid w:val="004103A6"/>
    <w:rsid w:val="004105E6"/>
    <w:rsid w:val="004139B5"/>
    <w:rsid w:val="00414246"/>
    <w:rsid w:val="004203C3"/>
    <w:rsid w:val="00427B5C"/>
    <w:rsid w:val="004311D5"/>
    <w:rsid w:val="00440A58"/>
    <w:rsid w:val="00443930"/>
    <w:rsid w:val="0044395C"/>
    <w:rsid w:val="00445753"/>
    <w:rsid w:val="0044677F"/>
    <w:rsid w:val="00447C81"/>
    <w:rsid w:val="004519E0"/>
    <w:rsid w:val="004536D9"/>
    <w:rsid w:val="004540F3"/>
    <w:rsid w:val="0045571D"/>
    <w:rsid w:val="00457810"/>
    <w:rsid w:val="0047130C"/>
    <w:rsid w:val="00473643"/>
    <w:rsid w:val="004778A3"/>
    <w:rsid w:val="004830BE"/>
    <w:rsid w:val="0048474E"/>
    <w:rsid w:val="0048584A"/>
    <w:rsid w:val="00485A57"/>
    <w:rsid w:val="00490C32"/>
    <w:rsid w:val="00496560"/>
    <w:rsid w:val="004A04B0"/>
    <w:rsid w:val="004A181A"/>
    <w:rsid w:val="004A350B"/>
    <w:rsid w:val="004A62C8"/>
    <w:rsid w:val="004B6D8E"/>
    <w:rsid w:val="004C079B"/>
    <w:rsid w:val="004D00A2"/>
    <w:rsid w:val="004D240F"/>
    <w:rsid w:val="004E5AA7"/>
    <w:rsid w:val="004E77AD"/>
    <w:rsid w:val="004F0A5F"/>
    <w:rsid w:val="005025A7"/>
    <w:rsid w:val="00505509"/>
    <w:rsid w:val="00511D40"/>
    <w:rsid w:val="0051254E"/>
    <w:rsid w:val="005248C0"/>
    <w:rsid w:val="0053204A"/>
    <w:rsid w:val="00535265"/>
    <w:rsid w:val="00537306"/>
    <w:rsid w:val="00540806"/>
    <w:rsid w:val="00546F5C"/>
    <w:rsid w:val="00551929"/>
    <w:rsid w:val="00575370"/>
    <w:rsid w:val="005757F5"/>
    <w:rsid w:val="00585AF2"/>
    <w:rsid w:val="00585E21"/>
    <w:rsid w:val="00593B76"/>
    <w:rsid w:val="005A304A"/>
    <w:rsid w:val="005A461C"/>
    <w:rsid w:val="005B1264"/>
    <w:rsid w:val="005B27CC"/>
    <w:rsid w:val="005B4865"/>
    <w:rsid w:val="005C2B78"/>
    <w:rsid w:val="005C7690"/>
    <w:rsid w:val="005C7982"/>
    <w:rsid w:val="005D22F5"/>
    <w:rsid w:val="005D7B6F"/>
    <w:rsid w:val="005E20E7"/>
    <w:rsid w:val="005E7E83"/>
    <w:rsid w:val="005F1FA8"/>
    <w:rsid w:val="00601452"/>
    <w:rsid w:val="006029EC"/>
    <w:rsid w:val="00610BA9"/>
    <w:rsid w:val="00611A76"/>
    <w:rsid w:val="00614493"/>
    <w:rsid w:val="0062059E"/>
    <w:rsid w:val="006319AE"/>
    <w:rsid w:val="00640149"/>
    <w:rsid w:val="00647365"/>
    <w:rsid w:val="00651347"/>
    <w:rsid w:val="00652A27"/>
    <w:rsid w:val="0065489E"/>
    <w:rsid w:val="00661F5F"/>
    <w:rsid w:val="00662057"/>
    <w:rsid w:val="00664673"/>
    <w:rsid w:val="0066756F"/>
    <w:rsid w:val="00670058"/>
    <w:rsid w:val="00673D37"/>
    <w:rsid w:val="006772C5"/>
    <w:rsid w:val="00680C88"/>
    <w:rsid w:val="00684E3F"/>
    <w:rsid w:val="00686FE2"/>
    <w:rsid w:val="006922E8"/>
    <w:rsid w:val="006A05F0"/>
    <w:rsid w:val="006A0F79"/>
    <w:rsid w:val="006A1EB0"/>
    <w:rsid w:val="006A3169"/>
    <w:rsid w:val="006A415A"/>
    <w:rsid w:val="006B203E"/>
    <w:rsid w:val="006B2077"/>
    <w:rsid w:val="006B437B"/>
    <w:rsid w:val="006B4588"/>
    <w:rsid w:val="006C0466"/>
    <w:rsid w:val="006C0868"/>
    <w:rsid w:val="006C33BB"/>
    <w:rsid w:val="006C4668"/>
    <w:rsid w:val="006C7972"/>
    <w:rsid w:val="006D0D17"/>
    <w:rsid w:val="006F105D"/>
    <w:rsid w:val="006F2BEB"/>
    <w:rsid w:val="006F33EE"/>
    <w:rsid w:val="006F3EFD"/>
    <w:rsid w:val="006F54D1"/>
    <w:rsid w:val="006F59FC"/>
    <w:rsid w:val="00703DFE"/>
    <w:rsid w:val="00706DAA"/>
    <w:rsid w:val="00712DEB"/>
    <w:rsid w:val="00713286"/>
    <w:rsid w:val="00713DDF"/>
    <w:rsid w:val="00717773"/>
    <w:rsid w:val="00724C61"/>
    <w:rsid w:val="00731371"/>
    <w:rsid w:val="00735415"/>
    <w:rsid w:val="0073776E"/>
    <w:rsid w:val="00742F97"/>
    <w:rsid w:val="00747260"/>
    <w:rsid w:val="0074770E"/>
    <w:rsid w:val="00751D60"/>
    <w:rsid w:val="00752122"/>
    <w:rsid w:val="00762EE8"/>
    <w:rsid w:val="00763CA3"/>
    <w:rsid w:val="0076702F"/>
    <w:rsid w:val="007836D5"/>
    <w:rsid w:val="007866B1"/>
    <w:rsid w:val="00790AD7"/>
    <w:rsid w:val="007A05C8"/>
    <w:rsid w:val="007A1CD7"/>
    <w:rsid w:val="007A2984"/>
    <w:rsid w:val="007A2D39"/>
    <w:rsid w:val="007A30EF"/>
    <w:rsid w:val="007A3F63"/>
    <w:rsid w:val="007A54AD"/>
    <w:rsid w:val="007A6C27"/>
    <w:rsid w:val="007D276D"/>
    <w:rsid w:val="007D7F4D"/>
    <w:rsid w:val="007E0434"/>
    <w:rsid w:val="007E2844"/>
    <w:rsid w:val="007E51BA"/>
    <w:rsid w:val="007E6A63"/>
    <w:rsid w:val="007F2A35"/>
    <w:rsid w:val="00800D56"/>
    <w:rsid w:val="008055C4"/>
    <w:rsid w:val="00805E4D"/>
    <w:rsid w:val="008151B3"/>
    <w:rsid w:val="008179CB"/>
    <w:rsid w:val="00820D0C"/>
    <w:rsid w:val="008327C4"/>
    <w:rsid w:val="00835D2D"/>
    <w:rsid w:val="00837771"/>
    <w:rsid w:val="008451F8"/>
    <w:rsid w:val="00847C90"/>
    <w:rsid w:val="008505D2"/>
    <w:rsid w:val="00850EEE"/>
    <w:rsid w:val="00851AA8"/>
    <w:rsid w:val="008520C2"/>
    <w:rsid w:val="00860443"/>
    <w:rsid w:val="00862980"/>
    <w:rsid w:val="00872824"/>
    <w:rsid w:val="008732BF"/>
    <w:rsid w:val="00881D57"/>
    <w:rsid w:val="00881E76"/>
    <w:rsid w:val="00881F5F"/>
    <w:rsid w:val="008863DA"/>
    <w:rsid w:val="0089452F"/>
    <w:rsid w:val="00894BD6"/>
    <w:rsid w:val="008A0E37"/>
    <w:rsid w:val="008A20C4"/>
    <w:rsid w:val="008A2A2B"/>
    <w:rsid w:val="008A64DF"/>
    <w:rsid w:val="008A7AEF"/>
    <w:rsid w:val="008B4E97"/>
    <w:rsid w:val="008B7053"/>
    <w:rsid w:val="008B75AB"/>
    <w:rsid w:val="008C1A9C"/>
    <w:rsid w:val="008C5431"/>
    <w:rsid w:val="008D6277"/>
    <w:rsid w:val="008E0DAB"/>
    <w:rsid w:val="008E381C"/>
    <w:rsid w:val="008E6DA6"/>
    <w:rsid w:val="008F3ACC"/>
    <w:rsid w:val="008F6751"/>
    <w:rsid w:val="008F69BC"/>
    <w:rsid w:val="00902C12"/>
    <w:rsid w:val="00907AAF"/>
    <w:rsid w:val="00924033"/>
    <w:rsid w:val="00927686"/>
    <w:rsid w:val="00927E21"/>
    <w:rsid w:val="00934BD5"/>
    <w:rsid w:val="009425C1"/>
    <w:rsid w:val="00942762"/>
    <w:rsid w:val="00951BC9"/>
    <w:rsid w:val="00955159"/>
    <w:rsid w:val="009605CC"/>
    <w:rsid w:val="00961202"/>
    <w:rsid w:val="009616EB"/>
    <w:rsid w:val="00962762"/>
    <w:rsid w:val="009823C0"/>
    <w:rsid w:val="00990DBE"/>
    <w:rsid w:val="009A1A78"/>
    <w:rsid w:val="009A31F1"/>
    <w:rsid w:val="009B4131"/>
    <w:rsid w:val="009C1481"/>
    <w:rsid w:val="009C3972"/>
    <w:rsid w:val="009C4468"/>
    <w:rsid w:val="009C4792"/>
    <w:rsid w:val="009C5498"/>
    <w:rsid w:val="009C7EAB"/>
    <w:rsid w:val="009D358C"/>
    <w:rsid w:val="009D67AC"/>
    <w:rsid w:val="009E78DF"/>
    <w:rsid w:val="009F5F51"/>
    <w:rsid w:val="00A035E7"/>
    <w:rsid w:val="00A04256"/>
    <w:rsid w:val="00A05C7A"/>
    <w:rsid w:val="00A10774"/>
    <w:rsid w:val="00A12BBB"/>
    <w:rsid w:val="00A14764"/>
    <w:rsid w:val="00A168BC"/>
    <w:rsid w:val="00A20794"/>
    <w:rsid w:val="00A224C4"/>
    <w:rsid w:val="00A2392A"/>
    <w:rsid w:val="00A26BBD"/>
    <w:rsid w:val="00A34D5B"/>
    <w:rsid w:val="00A375E6"/>
    <w:rsid w:val="00A425A8"/>
    <w:rsid w:val="00A51198"/>
    <w:rsid w:val="00A5383D"/>
    <w:rsid w:val="00A60545"/>
    <w:rsid w:val="00A66238"/>
    <w:rsid w:val="00A714F4"/>
    <w:rsid w:val="00A73E03"/>
    <w:rsid w:val="00A835CB"/>
    <w:rsid w:val="00A912EA"/>
    <w:rsid w:val="00A92D53"/>
    <w:rsid w:val="00AA431A"/>
    <w:rsid w:val="00AB2E59"/>
    <w:rsid w:val="00AB36E3"/>
    <w:rsid w:val="00AB47F6"/>
    <w:rsid w:val="00AB4B65"/>
    <w:rsid w:val="00AB516C"/>
    <w:rsid w:val="00AB7999"/>
    <w:rsid w:val="00AC07C2"/>
    <w:rsid w:val="00AC699F"/>
    <w:rsid w:val="00AC7BCE"/>
    <w:rsid w:val="00AD15D8"/>
    <w:rsid w:val="00AD4061"/>
    <w:rsid w:val="00AD64C3"/>
    <w:rsid w:val="00AE29FA"/>
    <w:rsid w:val="00AE5283"/>
    <w:rsid w:val="00AF0461"/>
    <w:rsid w:val="00AF28D4"/>
    <w:rsid w:val="00AF4D86"/>
    <w:rsid w:val="00AF5A7C"/>
    <w:rsid w:val="00AF62BC"/>
    <w:rsid w:val="00AF6A2B"/>
    <w:rsid w:val="00B01D81"/>
    <w:rsid w:val="00B0603E"/>
    <w:rsid w:val="00B07293"/>
    <w:rsid w:val="00B11D9B"/>
    <w:rsid w:val="00B20F3B"/>
    <w:rsid w:val="00B255A7"/>
    <w:rsid w:val="00B26491"/>
    <w:rsid w:val="00B36198"/>
    <w:rsid w:val="00B3695C"/>
    <w:rsid w:val="00B37937"/>
    <w:rsid w:val="00B37A15"/>
    <w:rsid w:val="00B37C4A"/>
    <w:rsid w:val="00B43E97"/>
    <w:rsid w:val="00B46A10"/>
    <w:rsid w:val="00B509CD"/>
    <w:rsid w:val="00B532B1"/>
    <w:rsid w:val="00B73216"/>
    <w:rsid w:val="00B81F30"/>
    <w:rsid w:val="00B87C0A"/>
    <w:rsid w:val="00B91011"/>
    <w:rsid w:val="00B957EF"/>
    <w:rsid w:val="00BA118B"/>
    <w:rsid w:val="00BA61EB"/>
    <w:rsid w:val="00BA6747"/>
    <w:rsid w:val="00BB3BCF"/>
    <w:rsid w:val="00BC6420"/>
    <w:rsid w:val="00BC769A"/>
    <w:rsid w:val="00BD0F6F"/>
    <w:rsid w:val="00BD1D27"/>
    <w:rsid w:val="00BE4358"/>
    <w:rsid w:val="00BE7995"/>
    <w:rsid w:val="00BF2514"/>
    <w:rsid w:val="00BF2B3E"/>
    <w:rsid w:val="00C119D4"/>
    <w:rsid w:val="00C12118"/>
    <w:rsid w:val="00C122F7"/>
    <w:rsid w:val="00C133FB"/>
    <w:rsid w:val="00C23BA0"/>
    <w:rsid w:val="00C304B7"/>
    <w:rsid w:val="00C32447"/>
    <w:rsid w:val="00C35952"/>
    <w:rsid w:val="00C379A9"/>
    <w:rsid w:val="00C44076"/>
    <w:rsid w:val="00C455D1"/>
    <w:rsid w:val="00C45AD3"/>
    <w:rsid w:val="00C57244"/>
    <w:rsid w:val="00C57963"/>
    <w:rsid w:val="00C57F29"/>
    <w:rsid w:val="00C621FE"/>
    <w:rsid w:val="00C7087C"/>
    <w:rsid w:val="00C81E61"/>
    <w:rsid w:val="00C829E6"/>
    <w:rsid w:val="00C839C7"/>
    <w:rsid w:val="00C86479"/>
    <w:rsid w:val="00CA133D"/>
    <w:rsid w:val="00CA330E"/>
    <w:rsid w:val="00CB51C9"/>
    <w:rsid w:val="00CC36A7"/>
    <w:rsid w:val="00CC44E3"/>
    <w:rsid w:val="00CC4829"/>
    <w:rsid w:val="00CC6E1B"/>
    <w:rsid w:val="00CD6450"/>
    <w:rsid w:val="00CE5572"/>
    <w:rsid w:val="00CE6B02"/>
    <w:rsid w:val="00CF05CE"/>
    <w:rsid w:val="00CF2CC4"/>
    <w:rsid w:val="00CF5C7B"/>
    <w:rsid w:val="00CF787D"/>
    <w:rsid w:val="00D105BC"/>
    <w:rsid w:val="00D13702"/>
    <w:rsid w:val="00D1755B"/>
    <w:rsid w:val="00D24A31"/>
    <w:rsid w:val="00D367B4"/>
    <w:rsid w:val="00D371EA"/>
    <w:rsid w:val="00D4233C"/>
    <w:rsid w:val="00D4381C"/>
    <w:rsid w:val="00D448F5"/>
    <w:rsid w:val="00D525C8"/>
    <w:rsid w:val="00D5367B"/>
    <w:rsid w:val="00D53A44"/>
    <w:rsid w:val="00D562A2"/>
    <w:rsid w:val="00D62E6D"/>
    <w:rsid w:val="00D6568E"/>
    <w:rsid w:val="00D65C4D"/>
    <w:rsid w:val="00D72169"/>
    <w:rsid w:val="00D86314"/>
    <w:rsid w:val="00D867A9"/>
    <w:rsid w:val="00D86F0C"/>
    <w:rsid w:val="00D87FEC"/>
    <w:rsid w:val="00D9161E"/>
    <w:rsid w:val="00DA01F0"/>
    <w:rsid w:val="00DA0554"/>
    <w:rsid w:val="00DB3992"/>
    <w:rsid w:val="00DC48B9"/>
    <w:rsid w:val="00DC5529"/>
    <w:rsid w:val="00DC7C0A"/>
    <w:rsid w:val="00DD6DFB"/>
    <w:rsid w:val="00DE26FC"/>
    <w:rsid w:val="00DE413C"/>
    <w:rsid w:val="00DE574C"/>
    <w:rsid w:val="00DF0BC1"/>
    <w:rsid w:val="00DF1B6E"/>
    <w:rsid w:val="00DF677D"/>
    <w:rsid w:val="00E000C7"/>
    <w:rsid w:val="00E02A35"/>
    <w:rsid w:val="00E055EC"/>
    <w:rsid w:val="00E16748"/>
    <w:rsid w:val="00E17851"/>
    <w:rsid w:val="00E23FEE"/>
    <w:rsid w:val="00E249F3"/>
    <w:rsid w:val="00E24E06"/>
    <w:rsid w:val="00E255D7"/>
    <w:rsid w:val="00E25B44"/>
    <w:rsid w:val="00E60B0C"/>
    <w:rsid w:val="00E60C79"/>
    <w:rsid w:val="00E6243D"/>
    <w:rsid w:val="00E66AA9"/>
    <w:rsid w:val="00E67D4C"/>
    <w:rsid w:val="00E67FD1"/>
    <w:rsid w:val="00E7159D"/>
    <w:rsid w:val="00E8671A"/>
    <w:rsid w:val="00E8771F"/>
    <w:rsid w:val="00E91639"/>
    <w:rsid w:val="00E92155"/>
    <w:rsid w:val="00E92B17"/>
    <w:rsid w:val="00EA141D"/>
    <w:rsid w:val="00EA4F02"/>
    <w:rsid w:val="00EB0C95"/>
    <w:rsid w:val="00EB2479"/>
    <w:rsid w:val="00ED0DF7"/>
    <w:rsid w:val="00ED145D"/>
    <w:rsid w:val="00ED2BA0"/>
    <w:rsid w:val="00EE05E1"/>
    <w:rsid w:val="00EE3231"/>
    <w:rsid w:val="00EE4A6A"/>
    <w:rsid w:val="00EF16F3"/>
    <w:rsid w:val="00EF27E4"/>
    <w:rsid w:val="00F0043C"/>
    <w:rsid w:val="00F0362C"/>
    <w:rsid w:val="00F03F7E"/>
    <w:rsid w:val="00F2556D"/>
    <w:rsid w:val="00F3169E"/>
    <w:rsid w:val="00F40B21"/>
    <w:rsid w:val="00F43913"/>
    <w:rsid w:val="00F44A6C"/>
    <w:rsid w:val="00F4547F"/>
    <w:rsid w:val="00F503DF"/>
    <w:rsid w:val="00F56BA7"/>
    <w:rsid w:val="00F60ADA"/>
    <w:rsid w:val="00F70F2A"/>
    <w:rsid w:val="00F72580"/>
    <w:rsid w:val="00F748AF"/>
    <w:rsid w:val="00F75F1B"/>
    <w:rsid w:val="00F75FFE"/>
    <w:rsid w:val="00F81A6E"/>
    <w:rsid w:val="00F82D91"/>
    <w:rsid w:val="00F84E92"/>
    <w:rsid w:val="00F85C37"/>
    <w:rsid w:val="00F87584"/>
    <w:rsid w:val="00F95237"/>
    <w:rsid w:val="00F97CC3"/>
    <w:rsid w:val="00FA18B9"/>
    <w:rsid w:val="00FA198A"/>
    <w:rsid w:val="00FA23B3"/>
    <w:rsid w:val="00FA2A59"/>
    <w:rsid w:val="00FA463E"/>
    <w:rsid w:val="00FA4D3E"/>
    <w:rsid w:val="00FA7EFD"/>
    <w:rsid w:val="00FB3DE6"/>
    <w:rsid w:val="00FB5821"/>
    <w:rsid w:val="00FE2D29"/>
    <w:rsid w:val="00FE3C56"/>
    <w:rsid w:val="00FF2D76"/>
    <w:rsid w:val="00FF6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CA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562A2"/>
    <w:pPr>
      <w:keepNext/>
      <w:keepLines/>
      <w:numPr>
        <w:numId w:val="2"/>
      </w:numPr>
      <w:shd w:val="clear" w:color="auto" w:fill="E0E0E0"/>
      <w:tabs>
        <w:tab w:val="left" w:pos="0"/>
      </w:tabs>
      <w:spacing w:before="100" w:after="100"/>
      <w:outlineLvl w:val="0"/>
    </w:pPr>
    <w:rPr>
      <w:b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qFormat/>
    <w:rsid w:val="00D562A2"/>
    <w:pPr>
      <w:keepNext/>
      <w:keepLines/>
      <w:numPr>
        <w:ilvl w:val="1"/>
        <w:numId w:val="2"/>
      </w:numPr>
      <w:tabs>
        <w:tab w:val="left" w:pos="0"/>
      </w:tabs>
      <w:snapToGrid w:val="0"/>
      <w:spacing w:before="60" w:after="60"/>
      <w:outlineLvl w:val="1"/>
    </w:pPr>
    <w:rPr>
      <w:rFonts w:ascii="微软雅黑" w:eastAsia="微软雅黑" w:hAnsi="微软雅黑"/>
      <w:b/>
      <w:sz w:val="36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D562A2"/>
    <w:pPr>
      <w:keepNext/>
      <w:keepLines/>
      <w:numPr>
        <w:ilvl w:val="2"/>
        <w:numId w:val="2"/>
      </w:numPr>
      <w:tabs>
        <w:tab w:val="left" w:pos="0"/>
      </w:tabs>
      <w:spacing w:before="40" w:after="40" w:line="400" w:lineRule="exact"/>
      <w:outlineLvl w:val="2"/>
    </w:pPr>
    <w:rPr>
      <w:rFonts w:eastAsia="微软雅黑"/>
      <w:b/>
      <w:bCs/>
      <w:sz w:val="28"/>
      <w:szCs w:val="32"/>
    </w:rPr>
  </w:style>
  <w:style w:type="paragraph" w:styleId="4">
    <w:name w:val="heading 4"/>
    <w:basedOn w:val="a"/>
    <w:next w:val="a0"/>
    <w:link w:val="4Char"/>
    <w:autoRedefine/>
    <w:uiPriority w:val="9"/>
    <w:qFormat/>
    <w:rsid w:val="00D562A2"/>
    <w:pPr>
      <w:keepNext/>
      <w:keepLines/>
      <w:numPr>
        <w:ilvl w:val="3"/>
        <w:numId w:val="2"/>
      </w:numPr>
      <w:tabs>
        <w:tab w:val="left" w:pos="0"/>
      </w:tabs>
      <w:spacing w:before="240" w:after="240" w:line="400" w:lineRule="exact"/>
      <w:outlineLvl w:val="3"/>
    </w:pPr>
    <w:rPr>
      <w:rFonts w:ascii="微软雅黑" w:eastAsia="微软雅黑" w:hAnsi="微软雅黑" w:cs="Segoe UI"/>
      <w:b/>
      <w:sz w:val="24"/>
      <w:szCs w:val="20"/>
    </w:rPr>
  </w:style>
  <w:style w:type="paragraph" w:styleId="5">
    <w:name w:val="heading 5"/>
    <w:basedOn w:val="a"/>
    <w:next w:val="a"/>
    <w:link w:val="5Char"/>
    <w:uiPriority w:val="9"/>
    <w:qFormat/>
    <w:rsid w:val="00D562A2"/>
    <w:pPr>
      <w:keepNext/>
      <w:keepLines/>
      <w:numPr>
        <w:ilvl w:val="4"/>
        <w:numId w:val="2"/>
      </w:numPr>
      <w:tabs>
        <w:tab w:val="left" w:pos="0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D562A2"/>
    <w:pPr>
      <w:keepNext/>
      <w:keepLines/>
      <w:numPr>
        <w:ilvl w:val="5"/>
        <w:numId w:val="2"/>
      </w:numPr>
      <w:tabs>
        <w:tab w:val="left" w:pos="0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uiPriority w:val="9"/>
    <w:qFormat/>
    <w:rsid w:val="00D562A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qFormat/>
    <w:rsid w:val="00D562A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"/>
    <w:qFormat/>
    <w:rsid w:val="00D562A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D562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562A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562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562A2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D562A2"/>
    <w:rPr>
      <w:rFonts w:ascii="Times New Roman" w:eastAsia="宋体" w:hAnsi="Times New Roman" w:cs="Times New Roman"/>
      <w:b/>
      <w:kern w:val="44"/>
      <w:sz w:val="44"/>
      <w:szCs w:val="44"/>
      <w:shd w:val="clear" w:color="auto" w:fill="E0E0E0"/>
    </w:rPr>
  </w:style>
  <w:style w:type="character" w:customStyle="1" w:styleId="2Char">
    <w:name w:val="标题 2 Char"/>
    <w:basedOn w:val="a1"/>
    <w:link w:val="2"/>
    <w:uiPriority w:val="9"/>
    <w:rsid w:val="00D562A2"/>
    <w:rPr>
      <w:rFonts w:ascii="微软雅黑" w:eastAsia="微软雅黑" w:hAnsi="微软雅黑" w:cs="Times New Roman"/>
      <w:b/>
      <w:sz w:val="36"/>
      <w:szCs w:val="32"/>
    </w:rPr>
  </w:style>
  <w:style w:type="character" w:customStyle="1" w:styleId="3Char">
    <w:name w:val="标题 3 Char"/>
    <w:basedOn w:val="a1"/>
    <w:link w:val="3"/>
    <w:uiPriority w:val="9"/>
    <w:rsid w:val="00D562A2"/>
    <w:rPr>
      <w:rFonts w:ascii="Times New Roman" w:eastAsia="微软雅黑" w:hAnsi="Times New Roman" w:cs="Times New Roman"/>
      <w:b/>
      <w:bCs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D562A2"/>
    <w:rPr>
      <w:rFonts w:ascii="微软雅黑" w:eastAsia="微软雅黑" w:hAnsi="微软雅黑" w:cs="Segoe UI"/>
      <w:b/>
      <w:sz w:val="24"/>
      <w:szCs w:val="20"/>
    </w:rPr>
  </w:style>
  <w:style w:type="character" w:customStyle="1" w:styleId="5Char">
    <w:name w:val="标题 5 Char"/>
    <w:basedOn w:val="a1"/>
    <w:link w:val="5"/>
    <w:uiPriority w:val="9"/>
    <w:rsid w:val="00D562A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D562A2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D562A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D562A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D562A2"/>
    <w:rPr>
      <w:rFonts w:ascii="Arial" w:eastAsia="黑体" w:hAnsi="Arial" w:cs="Times New Roman"/>
      <w:szCs w:val="21"/>
    </w:rPr>
  </w:style>
  <w:style w:type="character" w:styleId="a6">
    <w:name w:val="annotation reference"/>
    <w:uiPriority w:val="99"/>
    <w:semiHidden/>
    <w:rsid w:val="00D562A2"/>
    <w:rPr>
      <w:rFonts w:cs="Times New Roman"/>
      <w:sz w:val="21"/>
      <w:szCs w:val="21"/>
    </w:rPr>
  </w:style>
  <w:style w:type="paragraph" w:styleId="a7">
    <w:name w:val="annotation text"/>
    <w:basedOn w:val="a"/>
    <w:link w:val="Char1"/>
    <w:uiPriority w:val="99"/>
    <w:semiHidden/>
    <w:rsid w:val="00D562A2"/>
    <w:pPr>
      <w:jc w:val="left"/>
    </w:pPr>
    <w:rPr>
      <w:kern w:val="0"/>
      <w:sz w:val="24"/>
      <w:lang w:val="x-none" w:eastAsia="x-none"/>
    </w:rPr>
  </w:style>
  <w:style w:type="character" w:customStyle="1" w:styleId="Char1">
    <w:name w:val="批注文字 Char"/>
    <w:basedOn w:val="a1"/>
    <w:link w:val="a7"/>
    <w:uiPriority w:val="99"/>
    <w:semiHidden/>
    <w:rsid w:val="00D562A2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a8">
    <w:name w:val="annotation subject"/>
    <w:basedOn w:val="a7"/>
    <w:next w:val="a7"/>
    <w:link w:val="Char2"/>
    <w:uiPriority w:val="99"/>
    <w:semiHidden/>
    <w:rsid w:val="00D562A2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D562A2"/>
    <w:rPr>
      <w:rFonts w:ascii="Times New Roman" w:eastAsia="宋体" w:hAnsi="Times New Roman" w:cs="Times New Roman"/>
      <w:b/>
      <w:bCs/>
      <w:kern w:val="0"/>
      <w:sz w:val="24"/>
      <w:szCs w:val="24"/>
      <w:lang w:val="x-none" w:eastAsia="x-none"/>
    </w:rPr>
  </w:style>
  <w:style w:type="paragraph" w:styleId="a9">
    <w:name w:val="Balloon Text"/>
    <w:basedOn w:val="a"/>
    <w:link w:val="Char3"/>
    <w:uiPriority w:val="99"/>
    <w:semiHidden/>
    <w:rsid w:val="00D562A2"/>
    <w:rPr>
      <w:kern w:val="0"/>
      <w:sz w:val="2"/>
      <w:szCs w:val="20"/>
      <w:lang w:val="x-none" w:eastAsia="x-none"/>
    </w:rPr>
  </w:style>
  <w:style w:type="character" w:customStyle="1" w:styleId="Char3">
    <w:name w:val="批注框文本 Char"/>
    <w:basedOn w:val="a1"/>
    <w:link w:val="a9"/>
    <w:uiPriority w:val="99"/>
    <w:semiHidden/>
    <w:rsid w:val="00D562A2"/>
    <w:rPr>
      <w:rFonts w:ascii="Times New Roman" w:eastAsia="宋体" w:hAnsi="Times New Roman" w:cs="Times New Roman"/>
      <w:kern w:val="0"/>
      <w:sz w:val="2"/>
      <w:szCs w:val="20"/>
      <w:lang w:val="x-none" w:eastAsia="x-none"/>
    </w:rPr>
  </w:style>
  <w:style w:type="paragraph" w:customStyle="1" w:styleId="aa">
    <w:uiPriority w:val="99"/>
    <w:rsid w:val="00D562A2"/>
    <w:rPr>
      <w:rFonts w:ascii="Times New Roman" w:eastAsia="宋体" w:hAnsi="Times New Roman" w:cs="Times New Roman"/>
      <w:color w:val="000000"/>
      <w:kern w:val="0"/>
      <w:sz w:val="20"/>
      <w:szCs w:val="20"/>
    </w:rPr>
  </w:style>
  <w:style w:type="character" w:styleId="ab">
    <w:name w:val="page number"/>
    <w:uiPriority w:val="99"/>
    <w:rsid w:val="00D562A2"/>
    <w:rPr>
      <w:rFonts w:cs="Times New Roman"/>
    </w:rPr>
  </w:style>
  <w:style w:type="paragraph" w:styleId="10">
    <w:name w:val="toc 1"/>
    <w:basedOn w:val="a"/>
    <w:next w:val="a"/>
    <w:autoRedefine/>
    <w:uiPriority w:val="39"/>
    <w:rsid w:val="00D562A2"/>
  </w:style>
  <w:style w:type="paragraph" w:styleId="20">
    <w:name w:val="toc 2"/>
    <w:basedOn w:val="a"/>
    <w:next w:val="a"/>
    <w:autoRedefine/>
    <w:uiPriority w:val="39"/>
    <w:rsid w:val="00D562A2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D562A2"/>
    <w:pPr>
      <w:ind w:leftChars="400" w:left="840"/>
    </w:pPr>
  </w:style>
  <w:style w:type="character" w:styleId="ac">
    <w:name w:val="Hyperlink"/>
    <w:uiPriority w:val="99"/>
    <w:rsid w:val="00D562A2"/>
    <w:rPr>
      <w:rFonts w:cs="Times New Roman"/>
      <w:color w:val="0000FF"/>
      <w:u w:val="single"/>
    </w:rPr>
  </w:style>
  <w:style w:type="paragraph" w:styleId="ad">
    <w:name w:val="Document Map"/>
    <w:basedOn w:val="a"/>
    <w:link w:val="Char4"/>
    <w:uiPriority w:val="99"/>
    <w:rsid w:val="00D562A2"/>
    <w:rPr>
      <w:rFonts w:ascii="宋体"/>
      <w:sz w:val="18"/>
      <w:szCs w:val="18"/>
      <w:lang w:val="x-none" w:eastAsia="x-none"/>
    </w:rPr>
  </w:style>
  <w:style w:type="character" w:customStyle="1" w:styleId="Char4">
    <w:name w:val="文档结构图 Char"/>
    <w:basedOn w:val="a1"/>
    <w:link w:val="ad"/>
    <w:uiPriority w:val="99"/>
    <w:rsid w:val="00D562A2"/>
    <w:rPr>
      <w:rFonts w:ascii="宋体" w:eastAsia="宋体" w:hAnsi="Times New Roman" w:cs="Times New Roman"/>
      <w:sz w:val="18"/>
      <w:szCs w:val="18"/>
      <w:lang w:val="x-none" w:eastAsia="x-none"/>
    </w:rPr>
  </w:style>
  <w:style w:type="paragraph" w:styleId="ae">
    <w:name w:val="List Paragraph"/>
    <w:basedOn w:val="a"/>
    <w:uiPriority w:val="34"/>
    <w:qFormat/>
    <w:rsid w:val="00D562A2"/>
    <w:pPr>
      <w:ind w:firstLineChars="200" w:firstLine="420"/>
    </w:pPr>
  </w:style>
  <w:style w:type="paragraph" w:customStyle="1" w:styleId="af">
    <w:name w:val="项目内容"/>
    <w:basedOn w:val="a"/>
    <w:uiPriority w:val="99"/>
    <w:rsid w:val="00D562A2"/>
    <w:pPr>
      <w:tabs>
        <w:tab w:val="num" w:pos="360"/>
      </w:tabs>
      <w:spacing w:line="360" w:lineRule="auto"/>
      <w:ind w:left="360" w:hanging="360"/>
    </w:pPr>
    <w:rPr>
      <w:sz w:val="24"/>
      <w:szCs w:val="20"/>
    </w:rPr>
  </w:style>
  <w:style w:type="character" w:customStyle="1" w:styleId="basetoolkittel">
    <w:name w:val="base_toolkit_tel"/>
    <w:uiPriority w:val="99"/>
    <w:rsid w:val="00D562A2"/>
    <w:rPr>
      <w:rFonts w:cs="Times New Roman"/>
    </w:rPr>
  </w:style>
  <w:style w:type="character" w:customStyle="1" w:styleId="basetoolkitmobile">
    <w:name w:val="base_toolkit_mobile"/>
    <w:uiPriority w:val="99"/>
    <w:rsid w:val="00D562A2"/>
    <w:rPr>
      <w:rFonts w:cs="Times New Roman"/>
    </w:rPr>
  </w:style>
  <w:style w:type="character" w:styleId="af0">
    <w:name w:val="Strong"/>
    <w:uiPriority w:val="22"/>
    <w:qFormat/>
    <w:rsid w:val="00D562A2"/>
    <w:rPr>
      <w:rFonts w:cs="Times New Roman"/>
      <w:b/>
      <w:bCs/>
    </w:rPr>
  </w:style>
  <w:style w:type="paragraph" w:styleId="af1">
    <w:name w:val="caption"/>
    <w:basedOn w:val="a"/>
    <w:next w:val="a"/>
    <w:uiPriority w:val="35"/>
    <w:qFormat/>
    <w:rsid w:val="00D562A2"/>
    <w:rPr>
      <w:rFonts w:ascii="Cambria" w:eastAsia="黑体" w:hAnsi="Cambria"/>
      <w:sz w:val="20"/>
      <w:szCs w:val="20"/>
    </w:rPr>
  </w:style>
  <w:style w:type="paragraph" w:styleId="af2">
    <w:name w:val="No Spacing"/>
    <w:uiPriority w:val="1"/>
    <w:qFormat/>
    <w:rsid w:val="00D562A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table" w:styleId="af3">
    <w:name w:val="Table Grid"/>
    <w:basedOn w:val="a2"/>
    <w:rsid w:val="00D562A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Normal Indent"/>
    <w:basedOn w:val="a"/>
    <w:uiPriority w:val="99"/>
    <w:rsid w:val="00D562A2"/>
    <w:pPr>
      <w:ind w:firstLineChars="200" w:firstLine="420"/>
    </w:pPr>
  </w:style>
  <w:style w:type="character" w:customStyle="1" w:styleId="basetxtdiv">
    <w:name w:val="base_txtdiv"/>
    <w:basedOn w:val="a1"/>
    <w:rsid w:val="00D562A2"/>
  </w:style>
  <w:style w:type="paragraph" w:styleId="af4">
    <w:name w:val="Normal (Web)"/>
    <w:basedOn w:val="a"/>
    <w:uiPriority w:val="99"/>
    <w:unhideWhenUsed/>
    <w:rsid w:val="00D562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5">
    <w:name w:val="Emphasis"/>
    <w:qFormat/>
    <w:rsid w:val="00D562A2"/>
    <w:rPr>
      <w:i/>
      <w:iCs/>
    </w:rPr>
  </w:style>
  <w:style w:type="character" w:customStyle="1" w:styleId="font12">
    <w:name w:val="font_12"/>
    <w:basedOn w:val="a1"/>
    <w:rsid w:val="00D562A2"/>
  </w:style>
  <w:style w:type="character" w:customStyle="1" w:styleId="basewarning">
    <w:name w:val="base_warning"/>
    <w:basedOn w:val="a1"/>
    <w:rsid w:val="00D562A2"/>
  </w:style>
  <w:style w:type="character" w:customStyle="1" w:styleId="basewarning1">
    <w:name w:val="base_warning1"/>
    <w:rsid w:val="00D562A2"/>
    <w:rPr>
      <w:b w:val="0"/>
      <w:bCs w:val="0"/>
      <w:i w:val="0"/>
      <w:iCs w:val="0"/>
      <w:color w:val="FF0000"/>
    </w:rPr>
  </w:style>
  <w:style w:type="character" w:customStyle="1" w:styleId="icoalert150">
    <w:name w:val="ico_alert1_50"/>
    <w:basedOn w:val="a1"/>
    <w:rsid w:val="00D562A2"/>
  </w:style>
  <w:style w:type="character" w:customStyle="1" w:styleId="emailstyle24">
    <w:name w:val="emailstyle24"/>
    <w:semiHidden/>
    <w:rsid w:val="00D562A2"/>
    <w:rPr>
      <w:rFonts w:ascii="Arial" w:eastAsia="宋体" w:hAnsi="Arial" w:cs="Arial" w:hint="default"/>
      <w:color w:val="000080"/>
      <w:sz w:val="18"/>
      <w:szCs w:val="20"/>
    </w:rPr>
  </w:style>
  <w:style w:type="character" w:customStyle="1" w:styleId="linlinzhou">
    <w:name w:val="linlinzhou"/>
    <w:semiHidden/>
    <w:rsid w:val="00D562A2"/>
    <w:rPr>
      <w:rFonts w:ascii="Arial" w:eastAsia="宋体" w:hAnsi="Arial" w:cs="Arial"/>
      <w:color w:val="auto"/>
      <w:sz w:val="18"/>
      <w:szCs w:val="20"/>
    </w:rPr>
  </w:style>
  <w:style w:type="paragraph" w:customStyle="1" w:styleId="single">
    <w:name w:val="single"/>
    <w:basedOn w:val="a"/>
    <w:rsid w:val="00D562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6">
    <w:name w:val="Plain Text"/>
    <w:basedOn w:val="a"/>
    <w:link w:val="Char5"/>
    <w:rsid w:val="00D562A2"/>
    <w:pPr>
      <w:widowControl/>
      <w:jc w:val="left"/>
    </w:pPr>
    <w:rPr>
      <w:rFonts w:ascii="宋体" w:hAnsi="宋体" w:cs="宋体"/>
      <w:kern w:val="0"/>
      <w:sz w:val="18"/>
      <w:szCs w:val="18"/>
    </w:rPr>
  </w:style>
  <w:style w:type="character" w:customStyle="1" w:styleId="Char5">
    <w:name w:val="纯文本 Char"/>
    <w:basedOn w:val="a1"/>
    <w:link w:val="af6"/>
    <w:rsid w:val="00D562A2"/>
    <w:rPr>
      <w:rFonts w:ascii="宋体" w:eastAsia="宋体" w:hAnsi="宋体" w:cs="宋体"/>
      <w:kern w:val="0"/>
      <w:sz w:val="18"/>
      <w:szCs w:val="18"/>
    </w:rPr>
  </w:style>
  <w:style w:type="character" w:customStyle="1" w:styleId="emailstyle20">
    <w:name w:val="emailstyle20"/>
    <w:semiHidden/>
    <w:rsid w:val="00D562A2"/>
    <w:rPr>
      <w:rFonts w:ascii="Arial" w:eastAsia="宋体" w:hAnsi="Arial" w:cs="Arial" w:hint="default"/>
      <w:color w:val="000080"/>
      <w:sz w:val="18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D562A2"/>
    <w:pPr>
      <w:widowControl/>
      <w:numPr>
        <w:numId w:val="0"/>
      </w:numPr>
      <w:shd w:val="clear" w:color="auto" w:fill="auto"/>
      <w:tabs>
        <w:tab w:val="clear" w:pos="0"/>
      </w:tabs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styleId="af7">
    <w:name w:val="FollowedHyperlink"/>
    <w:uiPriority w:val="99"/>
    <w:semiHidden/>
    <w:unhideWhenUsed/>
    <w:rsid w:val="00D562A2"/>
    <w:rPr>
      <w:color w:val="800080"/>
      <w:u w:val="single"/>
    </w:rPr>
  </w:style>
  <w:style w:type="table" w:styleId="-5">
    <w:name w:val="Colorful List Accent 5"/>
    <w:basedOn w:val="a2"/>
    <w:uiPriority w:val="72"/>
    <w:semiHidden/>
    <w:unhideWhenUsed/>
    <w:rsid w:val="00D562A2"/>
    <w:rPr>
      <w:rFonts w:ascii="Times New Roman" w:eastAsia="宋体" w:hAnsi="Times New Roman" w:cs="Times New Roman"/>
      <w:color w:val="000000" w:themeColor="text1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CF1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CA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562A2"/>
    <w:pPr>
      <w:keepNext/>
      <w:keepLines/>
      <w:numPr>
        <w:numId w:val="2"/>
      </w:numPr>
      <w:shd w:val="clear" w:color="auto" w:fill="E0E0E0"/>
      <w:tabs>
        <w:tab w:val="left" w:pos="0"/>
      </w:tabs>
      <w:spacing w:before="100" w:after="100"/>
      <w:outlineLvl w:val="0"/>
    </w:pPr>
    <w:rPr>
      <w:b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qFormat/>
    <w:rsid w:val="00D562A2"/>
    <w:pPr>
      <w:keepNext/>
      <w:keepLines/>
      <w:numPr>
        <w:ilvl w:val="1"/>
        <w:numId w:val="2"/>
      </w:numPr>
      <w:tabs>
        <w:tab w:val="left" w:pos="0"/>
      </w:tabs>
      <w:snapToGrid w:val="0"/>
      <w:spacing w:before="60" w:after="60"/>
      <w:outlineLvl w:val="1"/>
    </w:pPr>
    <w:rPr>
      <w:rFonts w:ascii="微软雅黑" w:eastAsia="微软雅黑" w:hAnsi="微软雅黑"/>
      <w:b/>
      <w:sz w:val="36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D562A2"/>
    <w:pPr>
      <w:keepNext/>
      <w:keepLines/>
      <w:numPr>
        <w:ilvl w:val="2"/>
        <w:numId w:val="2"/>
      </w:numPr>
      <w:tabs>
        <w:tab w:val="left" w:pos="0"/>
      </w:tabs>
      <w:spacing w:before="40" w:after="40" w:line="400" w:lineRule="exact"/>
      <w:outlineLvl w:val="2"/>
    </w:pPr>
    <w:rPr>
      <w:rFonts w:eastAsia="微软雅黑"/>
      <w:b/>
      <w:bCs/>
      <w:sz w:val="28"/>
      <w:szCs w:val="32"/>
    </w:rPr>
  </w:style>
  <w:style w:type="paragraph" w:styleId="4">
    <w:name w:val="heading 4"/>
    <w:basedOn w:val="a"/>
    <w:next w:val="a0"/>
    <w:link w:val="4Char"/>
    <w:autoRedefine/>
    <w:uiPriority w:val="9"/>
    <w:qFormat/>
    <w:rsid w:val="00D562A2"/>
    <w:pPr>
      <w:keepNext/>
      <w:keepLines/>
      <w:numPr>
        <w:ilvl w:val="3"/>
        <w:numId w:val="2"/>
      </w:numPr>
      <w:tabs>
        <w:tab w:val="left" w:pos="0"/>
      </w:tabs>
      <w:spacing w:before="240" w:after="240" w:line="400" w:lineRule="exact"/>
      <w:outlineLvl w:val="3"/>
    </w:pPr>
    <w:rPr>
      <w:rFonts w:ascii="微软雅黑" w:eastAsia="微软雅黑" w:hAnsi="微软雅黑" w:cs="Segoe UI"/>
      <w:b/>
      <w:sz w:val="24"/>
      <w:szCs w:val="20"/>
    </w:rPr>
  </w:style>
  <w:style w:type="paragraph" w:styleId="5">
    <w:name w:val="heading 5"/>
    <w:basedOn w:val="a"/>
    <w:next w:val="a"/>
    <w:link w:val="5Char"/>
    <w:uiPriority w:val="9"/>
    <w:qFormat/>
    <w:rsid w:val="00D562A2"/>
    <w:pPr>
      <w:keepNext/>
      <w:keepLines/>
      <w:numPr>
        <w:ilvl w:val="4"/>
        <w:numId w:val="2"/>
      </w:numPr>
      <w:tabs>
        <w:tab w:val="left" w:pos="0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D562A2"/>
    <w:pPr>
      <w:keepNext/>
      <w:keepLines/>
      <w:numPr>
        <w:ilvl w:val="5"/>
        <w:numId w:val="2"/>
      </w:numPr>
      <w:tabs>
        <w:tab w:val="left" w:pos="0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uiPriority w:val="9"/>
    <w:qFormat/>
    <w:rsid w:val="00D562A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qFormat/>
    <w:rsid w:val="00D562A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"/>
    <w:qFormat/>
    <w:rsid w:val="00D562A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D562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562A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562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562A2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D562A2"/>
    <w:rPr>
      <w:rFonts w:ascii="Times New Roman" w:eastAsia="宋体" w:hAnsi="Times New Roman" w:cs="Times New Roman"/>
      <w:b/>
      <w:kern w:val="44"/>
      <w:sz w:val="44"/>
      <w:szCs w:val="44"/>
      <w:shd w:val="clear" w:color="auto" w:fill="E0E0E0"/>
    </w:rPr>
  </w:style>
  <w:style w:type="character" w:customStyle="1" w:styleId="2Char">
    <w:name w:val="标题 2 Char"/>
    <w:basedOn w:val="a1"/>
    <w:link w:val="2"/>
    <w:uiPriority w:val="9"/>
    <w:rsid w:val="00D562A2"/>
    <w:rPr>
      <w:rFonts w:ascii="微软雅黑" w:eastAsia="微软雅黑" w:hAnsi="微软雅黑" w:cs="Times New Roman"/>
      <w:b/>
      <w:sz w:val="36"/>
      <w:szCs w:val="32"/>
    </w:rPr>
  </w:style>
  <w:style w:type="character" w:customStyle="1" w:styleId="3Char">
    <w:name w:val="标题 3 Char"/>
    <w:basedOn w:val="a1"/>
    <w:link w:val="3"/>
    <w:uiPriority w:val="9"/>
    <w:rsid w:val="00D562A2"/>
    <w:rPr>
      <w:rFonts w:ascii="Times New Roman" w:eastAsia="微软雅黑" w:hAnsi="Times New Roman" w:cs="Times New Roman"/>
      <w:b/>
      <w:bCs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D562A2"/>
    <w:rPr>
      <w:rFonts w:ascii="微软雅黑" w:eastAsia="微软雅黑" w:hAnsi="微软雅黑" w:cs="Segoe UI"/>
      <w:b/>
      <w:sz w:val="24"/>
      <w:szCs w:val="20"/>
    </w:rPr>
  </w:style>
  <w:style w:type="character" w:customStyle="1" w:styleId="5Char">
    <w:name w:val="标题 5 Char"/>
    <w:basedOn w:val="a1"/>
    <w:link w:val="5"/>
    <w:uiPriority w:val="9"/>
    <w:rsid w:val="00D562A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D562A2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D562A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D562A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D562A2"/>
    <w:rPr>
      <w:rFonts w:ascii="Arial" w:eastAsia="黑体" w:hAnsi="Arial" w:cs="Times New Roman"/>
      <w:szCs w:val="21"/>
    </w:rPr>
  </w:style>
  <w:style w:type="character" w:styleId="a6">
    <w:name w:val="annotation reference"/>
    <w:uiPriority w:val="99"/>
    <w:semiHidden/>
    <w:rsid w:val="00D562A2"/>
    <w:rPr>
      <w:rFonts w:cs="Times New Roman"/>
      <w:sz w:val="21"/>
      <w:szCs w:val="21"/>
    </w:rPr>
  </w:style>
  <w:style w:type="paragraph" w:styleId="a7">
    <w:name w:val="annotation text"/>
    <w:basedOn w:val="a"/>
    <w:link w:val="Char1"/>
    <w:uiPriority w:val="99"/>
    <w:semiHidden/>
    <w:rsid w:val="00D562A2"/>
    <w:pPr>
      <w:jc w:val="left"/>
    </w:pPr>
    <w:rPr>
      <w:kern w:val="0"/>
      <w:sz w:val="24"/>
      <w:lang w:val="x-none" w:eastAsia="x-none"/>
    </w:rPr>
  </w:style>
  <w:style w:type="character" w:customStyle="1" w:styleId="Char1">
    <w:name w:val="批注文字 Char"/>
    <w:basedOn w:val="a1"/>
    <w:link w:val="a7"/>
    <w:uiPriority w:val="99"/>
    <w:semiHidden/>
    <w:rsid w:val="00D562A2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a8">
    <w:name w:val="annotation subject"/>
    <w:basedOn w:val="a7"/>
    <w:next w:val="a7"/>
    <w:link w:val="Char2"/>
    <w:uiPriority w:val="99"/>
    <w:semiHidden/>
    <w:rsid w:val="00D562A2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D562A2"/>
    <w:rPr>
      <w:rFonts w:ascii="Times New Roman" w:eastAsia="宋体" w:hAnsi="Times New Roman" w:cs="Times New Roman"/>
      <w:b/>
      <w:bCs/>
      <w:kern w:val="0"/>
      <w:sz w:val="24"/>
      <w:szCs w:val="24"/>
      <w:lang w:val="x-none" w:eastAsia="x-none"/>
    </w:rPr>
  </w:style>
  <w:style w:type="paragraph" w:styleId="a9">
    <w:name w:val="Balloon Text"/>
    <w:basedOn w:val="a"/>
    <w:link w:val="Char3"/>
    <w:uiPriority w:val="99"/>
    <w:semiHidden/>
    <w:rsid w:val="00D562A2"/>
    <w:rPr>
      <w:kern w:val="0"/>
      <w:sz w:val="2"/>
      <w:szCs w:val="20"/>
      <w:lang w:val="x-none" w:eastAsia="x-none"/>
    </w:rPr>
  </w:style>
  <w:style w:type="character" w:customStyle="1" w:styleId="Char3">
    <w:name w:val="批注框文本 Char"/>
    <w:basedOn w:val="a1"/>
    <w:link w:val="a9"/>
    <w:uiPriority w:val="99"/>
    <w:semiHidden/>
    <w:rsid w:val="00D562A2"/>
    <w:rPr>
      <w:rFonts w:ascii="Times New Roman" w:eastAsia="宋体" w:hAnsi="Times New Roman" w:cs="Times New Roman"/>
      <w:kern w:val="0"/>
      <w:sz w:val="2"/>
      <w:szCs w:val="20"/>
      <w:lang w:val="x-none" w:eastAsia="x-none"/>
    </w:rPr>
  </w:style>
  <w:style w:type="paragraph" w:customStyle="1" w:styleId="aa">
    <w:uiPriority w:val="99"/>
    <w:rsid w:val="00D562A2"/>
    <w:rPr>
      <w:rFonts w:ascii="Times New Roman" w:eastAsia="宋体" w:hAnsi="Times New Roman" w:cs="Times New Roman"/>
      <w:color w:val="000000"/>
      <w:kern w:val="0"/>
      <w:sz w:val="20"/>
      <w:szCs w:val="20"/>
    </w:rPr>
  </w:style>
  <w:style w:type="character" w:styleId="ab">
    <w:name w:val="page number"/>
    <w:uiPriority w:val="99"/>
    <w:rsid w:val="00D562A2"/>
    <w:rPr>
      <w:rFonts w:cs="Times New Roman"/>
    </w:rPr>
  </w:style>
  <w:style w:type="paragraph" w:styleId="10">
    <w:name w:val="toc 1"/>
    <w:basedOn w:val="a"/>
    <w:next w:val="a"/>
    <w:autoRedefine/>
    <w:uiPriority w:val="39"/>
    <w:rsid w:val="00D562A2"/>
  </w:style>
  <w:style w:type="paragraph" w:styleId="20">
    <w:name w:val="toc 2"/>
    <w:basedOn w:val="a"/>
    <w:next w:val="a"/>
    <w:autoRedefine/>
    <w:uiPriority w:val="39"/>
    <w:rsid w:val="00D562A2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D562A2"/>
    <w:pPr>
      <w:ind w:leftChars="400" w:left="840"/>
    </w:pPr>
  </w:style>
  <w:style w:type="character" w:styleId="ac">
    <w:name w:val="Hyperlink"/>
    <w:uiPriority w:val="99"/>
    <w:rsid w:val="00D562A2"/>
    <w:rPr>
      <w:rFonts w:cs="Times New Roman"/>
      <w:color w:val="0000FF"/>
      <w:u w:val="single"/>
    </w:rPr>
  </w:style>
  <w:style w:type="paragraph" w:styleId="ad">
    <w:name w:val="Document Map"/>
    <w:basedOn w:val="a"/>
    <w:link w:val="Char4"/>
    <w:uiPriority w:val="99"/>
    <w:rsid w:val="00D562A2"/>
    <w:rPr>
      <w:rFonts w:ascii="宋体"/>
      <w:sz w:val="18"/>
      <w:szCs w:val="18"/>
      <w:lang w:val="x-none" w:eastAsia="x-none"/>
    </w:rPr>
  </w:style>
  <w:style w:type="character" w:customStyle="1" w:styleId="Char4">
    <w:name w:val="文档结构图 Char"/>
    <w:basedOn w:val="a1"/>
    <w:link w:val="ad"/>
    <w:uiPriority w:val="99"/>
    <w:rsid w:val="00D562A2"/>
    <w:rPr>
      <w:rFonts w:ascii="宋体" w:eastAsia="宋体" w:hAnsi="Times New Roman" w:cs="Times New Roman"/>
      <w:sz w:val="18"/>
      <w:szCs w:val="18"/>
      <w:lang w:val="x-none" w:eastAsia="x-none"/>
    </w:rPr>
  </w:style>
  <w:style w:type="paragraph" w:styleId="ae">
    <w:name w:val="List Paragraph"/>
    <w:basedOn w:val="a"/>
    <w:uiPriority w:val="34"/>
    <w:qFormat/>
    <w:rsid w:val="00D562A2"/>
    <w:pPr>
      <w:ind w:firstLineChars="200" w:firstLine="420"/>
    </w:pPr>
  </w:style>
  <w:style w:type="paragraph" w:customStyle="1" w:styleId="af">
    <w:name w:val="项目内容"/>
    <w:basedOn w:val="a"/>
    <w:uiPriority w:val="99"/>
    <w:rsid w:val="00D562A2"/>
    <w:pPr>
      <w:tabs>
        <w:tab w:val="num" w:pos="360"/>
      </w:tabs>
      <w:spacing w:line="360" w:lineRule="auto"/>
      <w:ind w:left="360" w:hanging="360"/>
    </w:pPr>
    <w:rPr>
      <w:sz w:val="24"/>
      <w:szCs w:val="20"/>
    </w:rPr>
  </w:style>
  <w:style w:type="character" w:customStyle="1" w:styleId="basetoolkittel">
    <w:name w:val="base_toolkit_tel"/>
    <w:uiPriority w:val="99"/>
    <w:rsid w:val="00D562A2"/>
    <w:rPr>
      <w:rFonts w:cs="Times New Roman"/>
    </w:rPr>
  </w:style>
  <w:style w:type="character" w:customStyle="1" w:styleId="basetoolkitmobile">
    <w:name w:val="base_toolkit_mobile"/>
    <w:uiPriority w:val="99"/>
    <w:rsid w:val="00D562A2"/>
    <w:rPr>
      <w:rFonts w:cs="Times New Roman"/>
    </w:rPr>
  </w:style>
  <w:style w:type="character" w:styleId="af0">
    <w:name w:val="Strong"/>
    <w:uiPriority w:val="22"/>
    <w:qFormat/>
    <w:rsid w:val="00D562A2"/>
    <w:rPr>
      <w:rFonts w:cs="Times New Roman"/>
      <w:b/>
      <w:bCs/>
    </w:rPr>
  </w:style>
  <w:style w:type="paragraph" w:styleId="af1">
    <w:name w:val="caption"/>
    <w:basedOn w:val="a"/>
    <w:next w:val="a"/>
    <w:uiPriority w:val="35"/>
    <w:qFormat/>
    <w:rsid w:val="00D562A2"/>
    <w:rPr>
      <w:rFonts w:ascii="Cambria" w:eastAsia="黑体" w:hAnsi="Cambria"/>
      <w:sz w:val="20"/>
      <w:szCs w:val="20"/>
    </w:rPr>
  </w:style>
  <w:style w:type="paragraph" w:styleId="af2">
    <w:name w:val="No Spacing"/>
    <w:uiPriority w:val="1"/>
    <w:qFormat/>
    <w:rsid w:val="00D562A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table" w:styleId="af3">
    <w:name w:val="Table Grid"/>
    <w:basedOn w:val="a2"/>
    <w:rsid w:val="00D562A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Normal Indent"/>
    <w:basedOn w:val="a"/>
    <w:uiPriority w:val="99"/>
    <w:rsid w:val="00D562A2"/>
    <w:pPr>
      <w:ind w:firstLineChars="200" w:firstLine="420"/>
    </w:pPr>
  </w:style>
  <w:style w:type="character" w:customStyle="1" w:styleId="basetxtdiv">
    <w:name w:val="base_txtdiv"/>
    <w:basedOn w:val="a1"/>
    <w:rsid w:val="00D562A2"/>
  </w:style>
  <w:style w:type="paragraph" w:styleId="af4">
    <w:name w:val="Normal (Web)"/>
    <w:basedOn w:val="a"/>
    <w:uiPriority w:val="99"/>
    <w:unhideWhenUsed/>
    <w:rsid w:val="00D562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5">
    <w:name w:val="Emphasis"/>
    <w:qFormat/>
    <w:rsid w:val="00D562A2"/>
    <w:rPr>
      <w:i/>
      <w:iCs/>
    </w:rPr>
  </w:style>
  <w:style w:type="character" w:customStyle="1" w:styleId="font12">
    <w:name w:val="font_12"/>
    <w:basedOn w:val="a1"/>
    <w:rsid w:val="00D562A2"/>
  </w:style>
  <w:style w:type="character" w:customStyle="1" w:styleId="basewarning">
    <w:name w:val="base_warning"/>
    <w:basedOn w:val="a1"/>
    <w:rsid w:val="00D562A2"/>
  </w:style>
  <w:style w:type="character" w:customStyle="1" w:styleId="basewarning1">
    <w:name w:val="base_warning1"/>
    <w:rsid w:val="00D562A2"/>
    <w:rPr>
      <w:b w:val="0"/>
      <w:bCs w:val="0"/>
      <w:i w:val="0"/>
      <w:iCs w:val="0"/>
      <w:color w:val="FF0000"/>
    </w:rPr>
  </w:style>
  <w:style w:type="character" w:customStyle="1" w:styleId="icoalert150">
    <w:name w:val="ico_alert1_50"/>
    <w:basedOn w:val="a1"/>
    <w:rsid w:val="00D562A2"/>
  </w:style>
  <w:style w:type="character" w:customStyle="1" w:styleId="emailstyle24">
    <w:name w:val="emailstyle24"/>
    <w:semiHidden/>
    <w:rsid w:val="00D562A2"/>
    <w:rPr>
      <w:rFonts w:ascii="Arial" w:eastAsia="宋体" w:hAnsi="Arial" w:cs="Arial" w:hint="default"/>
      <w:color w:val="000080"/>
      <w:sz w:val="18"/>
      <w:szCs w:val="20"/>
    </w:rPr>
  </w:style>
  <w:style w:type="character" w:customStyle="1" w:styleId="linlinzhou">
    <w:name w:val="linlinzhou"/>
    <w:semiHidden/>
    <w:rsid w:val="00D562A2"/>
    <w:rPr>
      <w:rFonts w:ascii="Arial" w:eastAsia="宋体" w:hAnsi="Arial" w:cs="Arial"/>
      <w:color w:val="auto"/>
      <w:sz w:val="18"/>
      <w:szCs w:val="20"/>
    </w:rPr>
  </w:style>
  <w:style w:type="paragraph" w:customStyle="1" w:styleId="single">
    <w:name w:val="single"/>
    <w:basedOn w:val="a"/>
    <w:rsid w:val="00D562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6">
    <w:name w:val="Plain Text"/>
    <w:basedOn w:val="a"/>
    <w:link w:val="Char5"/>
    <w:rsid w:val="00D562A2"/>
    <w:pPr>
      <w:widowControl/>
      <w:jc w:val="left"/>
    </w:pPr>
    <w:rPr>
      <w:rFonts w:ascii="宋体" w:hAnsi="宋体" w:cs="宋体"/>
      <w:kern w:val="0"/>
      <w:sz w:val="18"/>
      <w:szCs w:val="18"/>
    </w:rPr>
  </w:style>
  <w:style w:type="character" w:customStyle="1" w:styleId="Char5">
    <w:name w:val="纯文本 Char"/>
    <w:basedOn w:val="a1"/>
    <w:link w:val="af6"/>
    <w:rsid w:val="00D562A2"/>
    <w:rPr>
      <w:rFonts w:ascii="宋体" w:eastAsia="宋体" w:hAnsi="宋体" w:cs="宋体"/>
      <w:kern w:val="0"/>
      <w:sz w:val="18"/>
      <w:szCs w:val="18"/>
    </w:rPr>
  </w:style>
  <w:style w:type="character" w:customStyle="1" w:styleId="emailstyle20">
    <w:name w:val="emailstyle20"/>
    <w:semiHidden/>
    <w:rsid w:val="00D562A2"/>
    <w:rPr>
      <w:rFonts w:ascii="Arial" w:eastAsia="宋体" w:hAnsi="Arial" w:cs="Arial" w:hint="default"/>
      <w:color w:val="000080"/>
      <w:sz w:val="18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D562A2"/>
    <w:pPr>
      <w:widowControl/>
      <w:numPr>
        <w:numId w:val="0"/>
      </w:numPr>
      <w:shd w:val="clear" w:color="auto" w:fill="auto"/>
      <w:tabs>
        <w:tab w:val="clear" w:pos="0"/>
      </w:tabs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styleId="af7">
    <w:name w:val="FollowedHyperlink"/>
    <w:uiPriority w:val="99"/>
    <w:semiHidden/>
    <w:unhideWhenUsed/>
    <w:rsid w:val="00D562A2"/>
    <w:rPr>
      <w:color w:val="800080"/>
      <w:u w:val="single"/>
    </w:rPr>
  </w:style>
  <w:style w:type="table" w:styleId="-5">
    <w:name w:val="Colorful List Accent 5"/>
    <w:basedOn w:val="a2"/>
    <w:uiPriority w:val="72"/>
    <w:semiHidden/>
    <w:unhideWhenUsed/>
    <w:rsid w:val="00D562A2"/>
    <w:rPr>
      <w:rFonts w:ascii="Times New Roman" w:eastAsia="宋体" w:hAnsi="Times New Roman" w:cs="Times New Roman"/>
      <w:color w:val="000000" w:themeColor="text1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CF1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2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9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44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76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5</TotalTime>
  <Pages>9</Pages>
  <Words>346</Words>
  <Characters>1975</Characters>
  <Application>Microsoft Office Word</Application>
  <DocSecurity>0</DocSecurity>
  <Lines>16</Lines>
  <Paragraphs>4</Paragraphs>
  <ScaleCrop>false</ScaleCrop>
  <Company>YunTu</Company>
  <LinksUpToDate>false</LinksUpToDate>
  <CharactersWithSpaces>2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.Zhang</dc:creator>
  <cp:keywords/>
  <dc:description/>
  <cp:lastModifiedBy>xitongcheng</cp:lastModifiedBy>
  <cp:revision>230</cp:revision>
  <cp:lastPrinted>2016-04-20T15:43:00Z</cp:lastPrinted>
  <dcterms:created xsi:type="dcterms:W3CDTF">2015-12-01T05:49:00Z</dcterms:created>
  <dcterms:modified xsi:type="dcterms:W3CDTF">2016-06-19T01:02:00Z</dcterms:modified>
</cp:coreProperties>
</file>